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E4778" w:rsidRPr="00CB304A" w:rsidRDefault="003343CF" w:rsidP="003E4778">
      <w:pPr>
        <w:jc w:val="center"/>
        <w:rPr>
          <w:rFonts w:ascii="Times New Roman" w:hAnsi="Times New Roman"/>
        </w:rPr>
      </w:pPr>
      <w:bookmarkStart w:id="0" w:name="_Toc357752670"/>
      <w:r w:rsidRPr="00CB304A">
        <w:rPr>
          <w:rFonts w:ascii="Times New Roman" w:hAnsi="Times New Roman"/>
          <w:noProof/>
        </w:rPr>
        <w:drawing>
          <wp:inline distT="0" distB="0" distL="0" distR="0">
            <wp:extent cx="2286000" cy="666750"/>
            <wp:effectExtent l="0" t="0" r="0" b="0"/>
            <wp:docPr id="2" name="Picture 2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66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4778" w:rsidRPr="00CB304A" w:rsidRDefault="003343CF" w:rsidP="003E4778">
      <w:pPr>
        <w:pStyle w:val="Pagetitle"/>
        <w:keepNext/>
        <w:rPr>
          <w:rFonts w:ascii="Times New Roman" w:hAnsi="Times New Roman"/>
          <w:sz w:val="24"/>
          <w:szCs w:val="24"/>
        </w:rPr>
      </w:pPr>
      <w:r w:rsidRPr="00CB304A">
        <w:rPr>
          <w:rFonts w:ascii="Times New Roman" w:hAnsi="Times New Roman"/>
          <w:sz w:val="24"/>
          <w:szCs w:val="24"/>
        </w:rPr>
        <w:t xml:space="preserve">Trung </w:t>
      </w:r>
      <w:proofErr w:type="spellStart"/>
      <w:r w:rsidRPr="00CB304A">
        <w:rPr>
          <w:rFonts w:ascii="Times New Roman" w:hAnsi="Times New Roman"/>
          <w:sz w:val="24"/>
          <w:szCs w:val="24"/>
        </w:rPr>
        <w:t>tâm</w:t>
      </w:r>
      <w:proofErr w:type="spellEnd"/>
      <w:r w:rsidRPr="00CB304A">
        <w:rPr>
          <w:rFonts w:ascii="Times New Roman" w:hAnsi="Times New Roman"/>
          <w:sz w:val="24"/>
          <w:szCs w:val="24"/>
        </w:rPr>
        <w:t xml:space="preserve"> PT </w:t>
      </w:r>
      <w:proofErr w:type="spellStart"/>
      <w:r w:rsidRPr="00CB304A">
        <w:rPr>
          <w:rFonts w:ascii="Times New Roman" w:hAnsi="Times New Roman"/>
          <w:sz w:val="24"/>
          <w:szCs w:val="24"/>
        </w:rPr>
        <w:t>Ứng</w:t>
      </w:r>
      <w:proofErr w:type="spellEnd"/>
      <w:r w:rsidRPr="00CB304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B304A">
        <w:rPr>
          <w:rFonts w:ascii="Times New Roman" w:hAnsi="Times New Roman"/>
          <w:sz w:val="24"/>
          <w:szCs w:val="24"/>
        </w:rPr>
        <w:t>dụng</w:t>
      </w:r>
      <w:proofErr w:type="spellEnd"/>
      <w:r w:rsidRPr="00CB304A">
        <w:rPr>
          <w:rFonts w:ascii="Times New Roman" w:hAnsi="Times New Roman"/>
          <w:sz w:val="24"/>
          <w:szCs w:val="24"/>
        </w:rPr>
        <w:t xml:space="preserve"> – Khối CNTT</w:t>
      </w:r>
    </w:p>
    <w:p w:rsidR="003E4778" w:rsidRPr="00CB304A" w:rsidRDefault="003E4778" w:rsidP="003E4778">
      <w:pPr>
        <w:rPr>
          <w:rFonts w:ascii="Times New Roman" w:hAnsi="Times New Roman"/>
        </w:rPr>
      </w:pPr>
    </w:p>
    <w:p w:rsidR="003E4778" w:rsidRPr="00CB304A" w:rsidRDefault="003E4778" w:rsidP="003E4778">
      <w:pPr>
        <w:rPr>
          <w:rFonts w:ascii="Times New Roman" w:hAnsi="Times New Roman"/>
        </w:rPr>
      </w:pPr>
    </w:p>
    <w:p w:rsidR="003E4778" w:rsidRPr="00CB304A" w:rsidRDefault="003E4778" w:rsidP="003E4778">
      <w:pPr>
        <w:rPr>
          <w:rFonts w:ascii="Times New Roman" w:hAnsi="Times New Roman"/>
        </w:rPr>
      </w:pPr>
    </w:p>
    <w:p w:rsidR="003E4778" w:rsidRPr="00CB304A" w:rsidRDefault="003E4778" w:rsidP="003E4778">
      <w:pPr>
        <w:rPr>
          <w:rFonts w:ascii="Times New Roman" w:hAnsi="Times New Roman"/>
        </w:rPr>
      </w:pPr>
    </w:p>
    <w:p w:rsidR="003E4778" w:rsidRPr="00CB304A" w:rsidRDefault="003343CF" w:rsidP="003E4778">
      <w:pPr>
        <w:spacing w:before="120" w:line="360" w:lineRule="auto"/>
        <w:jc w:val="center"/>
        <w:rPr>
          <w:rFonts w:ascii="Times New Roman" w:hAnsi="Times New Roman"/>
          <w:b/>
          <w:color w:val="00B050"/>
        </w:rPr>
      </w:pPr>
      <w:r w:rsidRPr="00CB304A">
        <w:rPr>
          <w:rFonts w:ascii="Times New Roman" w:hAnsi="Times New Roman"/>
          <w:b/>
          <w:color w:val="00B050"/>
          <w:sz w:val="52"/>
          <w:szCs w:val="32"/>
          <w:lang w:val="en-GB"/>
        </w:rPr>
        <w:t>TÀI LIỆU ĐẶC TẢ YÊU CẦU PHẦN MỀM (SRS)</w:t>
      </w:r>
    </w:p>
    <w:p w:rsidR="003E4778" w:rsidRPr="00CB304A" w:rsidRDefault="003E4778" w:rsidP="003E4778">
      <w:pPr>
        <w:spacing w:before="120" w:line="360" w:lineRule="auto"/>
        <w:jc w:val="center"/>
        <w:rPr>
          <w:rFonts w:ascii="Times New Roman" w:hAnsi="Times New Roman"/>
          <w:b/>
          <w:sz w:val="24"/>
          <w:szCs w:val="24"/>
        </w:rPr>
      </w:pPr>
      <w:proofErr w:type="spellStart"/>
      <w:r w:rsidRPr="00CB304A">
        <w:rPr>
          <w:rFonts w:ascii="Times New Roman" w:hAnsi="Times New Roman"/>
          <w:b/>
          <w:sz w:val="24"/>
          <w:szCs w:val="24"/>
        </w:rPr>
        <w:t>Mã</w:t>
      </w:r>
      <w:proofErr w:type="spellEnd"/>
      <w:r w:rsidRPr="00CB304A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CB304A">
        <w:rPr>
          <w:rFonts w:ascii="Times New Roman" w:hAnsi="Times New Roman"/>
          <w:b/>
          <w:sz w:val="24"/>
          <w:szCs w:val="24"/>
        </w:rPr>
        <w:t>tài</w:t>
      </w:r>
      <w:proofErr w:type="spellEnd"/>
      <w:r w:rsidRPr="00CB304A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CB304A">
        <w:rPr>
          <w:rFonts w:ascii="Times New Roman" w:hAnsi="Times New Roman"/>
          <w:b/>
          <w:sz w:val="24"/>
          <w:szCs w:val="24"/>
        </w:rPr>
        <w:t>liệu</w:t>
      </w:r>
      <w:proofErr w:type="spellEnd"/>
      <w:r w:rsidRPr="00CB304A">
        <w:rPr>
          <w:rFonts w:ascii="Times New Roman" w:hAnsi="Times New Roman"/>
          <w:b/>
          <w:sz w:val="24"/>
          <w:szCs w:val="24"/>
        </w:rPr>
        <w:t xml:space="preserve">: </w:t>
      </w:r>
      <w:r w:rsidR="003343CF" w:rsidRPr="00CB304A">
        <w:rPr>
          <w:rFonts w:ascii="Times New Roman" w:hAnsi="Times New Roman"/>
          <w:b/>
          <w:sz w:val="24"/>
          <w:szCs w:val="24"/>
        </w:rPr>
        <w:t>SRS.</w:t>
      </w:r>
      <w:r w:rsidR="00E5261A">
        <w:rPr>
          <w:rFonts w:ascii="Times New Roman" w:hAnsi="Times New Roman"/>
          <w:sz w:val="24"/>
          <w:szCs w:val="24"/>
        </w:rPr>
        <w:t>UIUX…</w:t>
      </w:r>
    </w:p>
    <w:p w:rsidR="003343CF" w:rsidRPr="00CB304A" w:rsidRDefault="003343CF" w:rsidP="003E4778">
      <w:pPr>
        <w:spacing w:before="120" w:line="360" w:lineRule="auto"/>
        <w:jc w:val="center"/>
        <w:rPr>
          <w:rFonts w:ascii="Times New Roman" w:hAnsi="Times New Roman"/>
          <w:b/>
        </w:rPr>
      </w:pPr>
    </w:p>
    <w:p w:rsidR="003343CF" w:rsidRPr="00CB304A" w:rsidRDefault="003343CF" w:rsidP="003E4778">
      <w:pPr>
        <w:spacing w:before="120" w:line="360" w:lineRule="auto"/>
        <w:jc w:val="center"/>
        <w:rPr>
          <w:rFonts w:ascii="Times New Roman" w:hAnsi="Times New Roman"/>
          <w:b/>
        </w:rPr>
      </w:pPr>
    </w:p>
    <w:p w:rsidR="003343CF" w:rsidRPr="00CB304A" w:rsidRDefault="00BF47C1" w:rsidP="003E4778">
      <w:pPr>
        <w:spacing w:before="120" w:line="360" w:lineRule="auto"/>
        <w:jc w:val="center"/>
        <w:rPr>
          <w:rFonts w:ascii="Times New Roman" w:hAnsi="Times New Roman"/>
          <w:color w:val="007434"/>
          <w:sz w:val="44"/>
          <w:szCs w:val="44"/>
        </w:rPr>
      </w:pPr>
      <w:r>
        <w:rPr>
          <w:rFonts w:ascii="Times New Roman" w:hAnsi="Times New Roman"/>
          <w:color w:val="007434"/>
          <w:sz w:val="44"/>
          <w:szCs w:val="44"/>
        </w:rPr>
        <w:t>Get Card Detail</w:t>
      </w:r>
    </w:p>
    <w:p w:rsidR="003343CF" w:rsidRPr="00CB304A" w:rsidRDefault="003343CF" w:rsidP="003E4778">
      <w:pPr>
        <w:spacing w:before="120" w:line="360" w:lineRule="auto"/>
        <w:jc w:val="center"/>
        <w:rPr>
          <w:rFonts w:ascii="Times New Roman" w:hAnsi="Times New Roman"/>
          <w:b/>
        </w:rPr>
      </w:pPr>
    </w:p>
    <w:p w:rsidR="003E4778" w:rsidRPr="00CB304A" w:rsidRDefault="003E4778" w:rsidP="003E4778">
      <w:pPr>
        <w:spacing w:before="120" w:line="360" w:lineRule="auto"/>
        <w:jc w:val="center"/>
        <w:rPr>
          <w:rFonts w:ascii="Times New Roman" w:hAnsi="Times New Roman"/>
          <w:b/>
        </w:rPr>
      </w:pPr>
    </w:p>
    <w:p w:rsidR="00D96DD8" w:rsidRPr="00CB304A" w:rsidRDefault="00D96DD8" w:rsidP="00423BC3">
      <w:pPr>
        <w:tabs>
          <w:tab w:val="left" w:pos="5445"/>
        </w:tabs>
        <w:spacing w:line="360" w:lineRule="auto"/>
        <w:ind w:left="-142"/>
        <w:jc w:val="both"/>
        <w:rPr>
          <w:rFonts w:ascii="Times New Roman" w:hAnsi="Times New Roman"/>
          <w:bCs/>
          <w:iCs/>
          <w:color w:val="1F497D"/>
          <w:sz w:val="24"/>
          <w:szCs w:val="24"/>
        </w:rPr>
      </w:pPr>
    </w:p>
    <w:p w:rsidR="00547E7D" w:rsidRPr="00CB304A" w:rsidRDefault="006E61B6" w:rsidP="00423BC3">
      <w:pPr>
        <w:spacing w:before="120" w:line="360" w:lineRule="auto"/>
        <w:ind w:left="-142"/>
        <w:jc w:val="both"/>
        <w:rPr>
          <w:rFonts w:ascii="Times New Roman" w:hAnsi="Times New Roman"/>
          <w:b/>
          <w:sz w:val="24"/>
          <w:szCs w:val="24"/>
        </w:rPr>
      </w:pPr>
      <w:r w:rsidRPr="00CB304A">
        <w:rPr>
          <w:rFonts w:ascii="Times New Roman" w:hAnsi="Times New Roman"/>
          <w:b/>
          <w:sz w:val="24"/>
          <w:szCs w:val="24"/>
          <w:lang w:val="en-GB"/>
        </w:rPr>
        <w:br w:type="page"/>
      </w:r>
    </w:p>
    <w:p w:rsidR="00547E7D" w:rsidRPr="00CB304A" w:rsidRDefault="00547E7D" w:rsidP="004129E0">
      <w:pPr>
        <w:jc w:val="center"/>
        <w:outlineLvl w:val="0"/>
        <w:rPr>
          <w:rFonts w:ascii="Times New Roman" w:hAnsi="Times New Roman"/>
          <w:b/>
          <w:sz w:val="24"/>
          <w:szCs w:val="24"/>
        </w:rPr>
      </w:pPr>
      <w:bookmarkStart w:id="1" w:name="_Toc360200502"/>
      <w:bookmarkStart w:id="2" w:name="_Toc528673858"/>
      <w:r w:rsidRPr="00CB304A">
        <w:rPr>
          <w:rFonts w:ascii="Times New Roman" w:hAnsi="Times New Roman"/>
          <w:b/>
          <w:sz w:val="24"/>
          <w:szCs w:val="24"/>
        </w:rPr>
        <w:lastRenderedPageBreak/>
        <w:t>BẢNG GHI NHẬN THAY ĐỔI</w:t>
      </w:r>
      <w:bookmarkEnd w:id="1"/>
      <w:bookmarkEnd w:id="2"/>
    </w:p>
    <w:tbl>
      <w:tblPr>
        <w:tblW w:w="8926" w:type="dxa"/>
        <w:tblInd w:w="11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411"/>
        <w:gridCol w:w="2009"/>
        <w:gridCol w:w="1305"/>
        <w:gridCol w:w="3031"/>
        <w:gridCol w:w="1170"/>
      </w:tblGrid>
      <w:tr w:rsidR="00547E7D" w:rsidRPr="00CB304A" w:rsidTr="00C63A4E">
        <w:trPr>
          <w:trHeight w:val="447"/>
        </w:trPr>
        <w:tc>
          <w:tcPr>
            <w:tcW w:w="1411" w:type="dxa"/>
            <w:shd w:val="clear" w:color="auto" w:fill="E6E6E6"/>
            <w:vAlign w:val="center"/>
          </w:tcPr>
          <w:p w:rsidR="00547E7D" w:rsidRPr="00CB304A" w:rsidRDefault="00547E7D" w:rsidP="00872C31">
            <w:pPr>
              <w:adjustRightInd w:val="0"/>
              <w:spacing w:beforeLines="80" w:before="192" w:afterLines="80" w:after="192" w:line="240" w:lineRule="auto"/>
              <w:ind w:left="-25" w:firstLine="7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proofErr w:type="spellStart"/>
            <w:r w:rsidRPr="00CB304A">
              <w:rPr>
                <w:rFonts w:ascii="Times New Roman" w:hAnsi="Times New Roman"/>
                <w:b/>
                <w:sz w:val="24"/>
                <w:szCs w:val="24"/>
              </w:rPr>
              <w:t>Ngày</w:t>
            </w:r>
            <w:proofErr w:type="spellEnd"/>
          </w:p>
        </w:tc>
        <w:tc>
          <w:tcPr>
            <w:tcW w:w="2009" w:type="dxa"/>
            <w:shd w:val="clear" w:color="auto" w:fill="E6E6E6"/>
            <w:vAlign w:val="center"/>
          </w:tcPr>
          <w:p w:rsidR="00547E7D" w:rsidRPr="00CB304A" w:rsidRDefault="00547E7D" w:rsidP="00872C31">
            <w:pPr>
              <w:adjustRightInd w:val="0"/>
              <w:spacing w:beforeLines="80" w:before="192" w:afterLines="80" w:after="192" w:line="240" w:lineRule="auto"/>
              <w:ind w:left="-25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proofErr w:type="spellStart"/>
            <w:r w:rsidRPr="00CB304A">
              <w:rPr>
                <w:rFonts w:ascii="Times New Roman" w:hAnsi="Times New Roman"/>
                <w:b/>
                <w:sz w:val="24"/>
                <w:szCs w:val="24"/>
              </w:rPr>
              <w:t>Phiên</w:t>
            </w:r>
            <w:proofErr w:type="spellEnd"/>
            <w:r w:rsidRPr="00CB304A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CB304A">
              <w:rPr>
                <w:rFonts w:ascii="Times New Roman" w:hAnsi="Times New Roman"/>
                <w:b/>
                <w:sz w:val="24"/>
                <w:szCs w:val="24"/>
              </w:rPr>
              <w:t>bản</w:t>
            </w:r>
            <w:proofErr w:type="spellEnd"/>
          </w:p>
        </w:tc>
        <w:tc>
          <w:tcPr>
            <w:tcW w:w="1305" w:type="dxa"/>
            <w:shd w:val="clear" w:color="auto" w:fill="E6E6E6"/>
            <w:vAlign w:val="center"/>
          </w:tcPr>
          <w:p w:rsidR="00547E7D" w:rsidRPr="00CB304A" w:rsidRDefault="00547E7D" w:rsidP="00872C31">
            <w:pPr>
              <w:adjustRightInd w:val="0"/>
              <w:spacing w:beforeLines="80" w:before="192" w:afterLines="80" w:after="192" w:line="240" w:lineRule="auto"/>
              <w:ind w:left="-25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CB304A">
              <w:rPr>
                <w:rFonts w:ascii="Times New Roman" w:hAnsi="Times New Roman"/>
                <w:b/>
                <w:sz w:val="24"/>
                <w:szCs w:val="24"/>
              </w:rPr>
              <w:t>* A, M, D</w:t>
            </w:r>
          </w:p>
        </w:tc>
        <w:tc>
          <w:tcPr>
            <w:tcW w:w="3031" w:type="dxa"/>
            <w:shd w:val="clear" w:color="auto" w:fill="E6E6E6"/>
            <w:vAlign w:val="center"/>
          </w:tcPr>
          <w:p w:rsidR="00547E7D" w:rsidRPr="00CB304A" w:rsidRDefault="00547E7D" w:rsidP="00872C31">
            <w:pPr>
              <w:adjustRightInd w:val="0"/>
              <w:spacing w:beforeLines="80" w:before="192" w:afterLines="80" w:after="192" w:line="240" w:lineRule="auto"/>
              <w:ind w:left="-25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proofErr w:type="spellStart"/>
            <w:r w:rsidRPr="00CB304A">
              <w:rPr>
                <w:rFonts w:ascii="Times New Roman" w:hAnsi="Times New Roman"/>
                <w:b/>
                <w:sz w:val="24"/>
                <w:szCs w:val="24"/>
              </w:rPr>
              <w:t>Mô</w:t>
            </w:r>
            <w:proofErr w:type="spellEnd"/>
            <w:r w:rsidRPr="00CB304A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CB304A">
              <w:rPr>
                <w:rFonts w:ascii="Times New Roman" w:hAnsi="Times New Roman"/>
                <w:b/>
                <w:sz w:val="24"/>
                <w:szCs w:val="24"/>
              </w:rPr>
              <w:t>tả</w:t>
            </w:r>
            <w:proofErr w:type="spellEnd"/>
          </w:p>
        </w:tc>
        <w:tc>
          <w:tcPr>
            <w:tcW w:w="1170" w:type="dxa"/>
            <w:shd w:val="clear" w:color="auto" w:fill="E6E6E6"/>
            <w:vAlign w:val="center"/>
          </w:tcPr>
          <w:p w:rsidR="00547E7D" w:rsidRPr="00CB304A" w:rsidRDefault="00547E7D" w:rsidP="00872C31">
            <w:pPr>
              <w:adjustRightInd w:val="0"/>
              <w:spacing w:beforeLines="80" w:before="192" w:afterLines="80" w:after="192" w:line="240" w:lineRule="auto"/>
              <w:ind w:left="-25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proofErr w:type="spellStart"/>
            <w:r w:rsidRPr="00CB304A">
              <w:rPr>
                <w:rFonts w:ascii="Times New Roman" w:hAnsi="Times New Roman"/>
                <w:b/>
                <w:sz w:val="24"/>
                <w:szCs w:val="24"/>
              </w:rPr>
              <w:t>Tác</w:t>
            </w:r>
            <w:proofErr w:type="spellEnd"/>
            <w:r w:rsidRPr="00CB304A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CB304A">
              <w:rPr>
                <w:rFonts w:ascii="Times New Roman" w:hAnsi="Times New Roman"/>
                <w:b/>
                <w:sz w:val="24"/>
                <w:szCs w:val="24"/>
              </w:rPr>
              <w:t>giả</w:t>
            </w:r>
            <w:proofErr w:type="spellEnd"/>
          </w:p>
        </w:tc>
      </w:tr>
      <w:tr w:rsidR="00547E7D" w:rsidRPr="0048533B" w:rsidTr="00C63A4E">
        <w:trPr>
          <w:trHeight w:hRule="exact" w:val="379"/>
        </w:trPr>
        <w:tc>
          <w:tcPr>
            <w:tcW w:w="1411" w:type="dxa"/>
            <w:vAlign w:val="center"/>
          </w:tcPr>
          <w:p w:rsidR="00547E7D" w:rsidRPr="0048533B" w:rsidRDefault="004D55CA" w:rsidP="0048533B">
            <w:pPr>
              <w:tabs>
                <w:tab w:val="left" w:pos="155"/>
              </w:tabs>
              <w:adjustRightInd w:val="0"/>
              <w:spacing w:before="16" w:after="16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6</w:t>
            </w:r>
            <w:r w:rsidR="00920112">
              <w:rPr>
                <w:rFonts w:ascii="Times New Roman" w:hAnsi="Times New Roman"/>
                <w:sz w:val="24"/>
                <w:szCs w:val="24"/>
              </w:rPr>
              <w:t>/11</w:t>
            </w:r>
            <w:r w:rsidR="00E5261A">
              <w:rPr>
                <w:rFonts w:ascii="Times New Roman" w:hAnsi="Times New Roman"/>
                <w:sz w:val="24"/>
                <w:szCs w:val="24"/>
              </w:rPr>
              <w:t>/2018</w:t>
            </w:r>
          </w:p>
        </w:tc>
        <w:tc>
          <w:tcPr>
            <w:tcW w:w="2009" w:type="dxa"/>
            <w:vAlign w:val="center"/>
          </w:tcPr>
          <w:p w:rsidR="00547E7D" w:rsidRPr="0048533B" w:rsidRDefault="006700BE" w:rsidP="0048533B">
            <w:pPr>
              <w:adjustRightInd w:val="0"/>
              <w:spacing w:before="16" w:after="16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.1</w:t>
            </w:r>
          </w:p>
        </w:tc>
        <w:tc>
          <w:tcPr>
            <w:tcW w:w="1305" w:type="dxa"/>
            <w:vAlign w:val="center"/>
          </w:tcPr>
          <w:p w:rsidR="00547E7D" w:rsidRPr="0048533B" w:rsidRDefault="00C46A57" w:rsidP="0048533B">
            <w:pPr>
              <w:adjustRightInd w:val="0"/>
              <w:spacing w:before="16" w:after="16" w:line="240" w:lineRule="auto"/>
              <w:ind w:hanging="25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8533B">
              <w:rPr>
                <w:rFonts w:ascii="Times New Roman" w:hAnsi="Times New Roman"/>
                <w:sz w:val="24"/>
                <w:szCs w:val="24"/>
              </w:rPr>
              <w:t>A</w:t>
            </w:r>
          </w:p>
        </w:tc>
        <w:tc>
          <w:tcPr>
            <w:tcW w:w="3031" w:type="dxa"/>
            <w:vAlign w:val="center"/>
          </w:tcPr>
          <w:p w:rsidR="00547E7D" w:rsidRPr="0048533B" w:rsidRDefault="00962CA8" w:rsidP="0048533B">
            <w:pPr>
              <w:adjustRightInd w:val="0"/>
              <w:spacing w:before="16" w:after="16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48533B">
              <w:rPr>
                <w:rFonts w:ascii="Times New Roman" w:hAnsi="Times New Roman"/>
                <w:sz w:val="24"/>
                <w:szCs w:val="24"/>
              </w:rPr>
              <w:t>Khởi</w:t>
            </w:r>
            <w:proofErr w:type="spellEnd"/>
            <w:r w:rsidRPr="0048533B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48533B">
              <w:rPr>
                <w:rFonts w:ascii="Times New Roman" w:hAnsi="Times New Roman"/>
                <w:sz w:val="24"/>
                <w:szCs w:val="24"/>
              </w:rPr>
              <w:t>tạo</w:t>
            </w:r>
            <w:proofErr w:type="spellEnd"/>
            <w:r w:rsidRPr="0048533B">
              <w:rPr>
                <w:rFonts w:ascii="Times New Roman" w:hAnsi="Times New Roman"/>
                <w:sz w:val="24"/>
                <w:szCs w:val="24"/>
              </w:rPr>
              <w:t xml:space="preserve"> SRS</w:t>
            </w:r>
          </w:p>
        </w:tc>
        <w:tc>
          <w:tcPr>
            <w:tcW w:w="1170" w:type="dxa"/>
            <w:vAlign w:val="center"/>
          </w:tcPr>
          <w:p w:rsidR="00547E7D" w:rsidRPr="0048533B" w:rsidRDefault="004D55CA" w:rsidP="0048533B">
            <w:pPr>
              <w:adjustRightInd w:val="0"/>
              <w:spacing w:before="16" w:after="16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BinhNT</w:t>
            </w:r>
            <w:proofErr w:type="spellEnd"/>
          </w:p>
        </w:tc>
      </w:tr>
    </w:tbl>
    <w:p w:rsidR="00547E7D" w:rsidRPr="00CB304A" w:rsidRDefault="00547E7D" w:rsidP="00423BC3">
      <w:pPr>
        <w:ind w:left="-142"/>
        <w:jc w:val="both"/>
        <w:rPr>
          <w:rFonts w:ascii="Times New Roman" w:hAnsi="Times New Roman"/>
          <w:sz w:val="24"/>
          <w:szCs w:val="24"/>
        </w:rPr>
      </w:pPr>
      <w:r w:rsidRPr="00CB304A">
        <w:rPr>
          <w:rFonts w:ascii="Times New Roman" w:hAnsi="Times New Roman"/>
          <w:sz w:val="24"/>
          <w:szCs w:val="24"/>
        </w:rPr>
        <w:t>*A - Added M - Modified D – Deleted</w:t>
      </w:r>
    </w:p>
    <w:p w:rsidR="00900946" w:rsidRPr="00CB304A" w:rsidRDefault="00900946" w:rsidP="00900946">
      <w:pPr>
        <w:ind w:left="-142"/>
        <w:jc w:val="both"/>
        <w:rPr>
          <w:rFonts w:ascii="Times New Roman" w:hAnsi="Times New Roman"/>
          <w:sz w:val="24"/>
          <w:szCs w:val="24"/>
        </w:rPr>
      </w:pPr>
      <w:proofErr w:type="spellStart"/>
      <w:r w:rsidRPr="00CB304A">
        <w:rPr>
          <w:rFonts w:ascii="Times New Roman" w:hAnsi="Times New Roman"/>
          <w:sz w:val="24"/>
          <w:szCs w:val="24"/>
        </w:rPr>
        <w:t>Quản</w:t>
      </w:r>
      <w:proofErr w:type="spellEnd"/>
      <w:r w:rsidRPr="00CB304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B304A">
        <w:rPr>
          <w:rFonts w:ascii="Times New Roman" w:hAnsi="Times New Roman"/>
          <w:sz w:val="24"/>
          <w:szCs w:val="24"/>
        </w:rPr>
        <w:t>lý</w:t>
      </w:r>
      <w:proofErr w:type="spellEnd"/>
      <w:r w:rsidRPr="00CB304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B304A">
        <w:rPr>
          <w:rFonts w:ascii="Times New Roman" w:hAnsi="Times New Roman"/>
          <w:sz w:val="24"/>
          <w:szCs w:val="24"/>
        </w:rPr>
        <w:t>phiên</w:t>
      </w:r>
      <w:proofErr w:type="spellEnd"/>
      <w:r w:rsidRPr="00CB304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B304A">
        <w:rPr>
          <w:rFonts w:ascii="Times New Roman" w:hAnsi="Times New Roman"/>
          <w:sz w:val="24"/>
          <w:szCs w:val="24"/>
        </w:rPr>
        <w:t>bản</w:t>
      </w:r>
      <w:proofErr w:type="spellEnd"/>
      <w:r w:rsidRPr="00CB304A">
        <w:rPr>
          <w:rFonts w:ascii="Times New Roman" w:hAnsi="Times New Roman"/>
          <w:sz w:val="24"/>
          <w:szCs w:val="24"/>
        </w:rPr>
        <w:t xml:space="preserve">: </w:t>
      </w:r>
      <w:proofErr w:type="spellStart"/>
      <w:r w:rsidRPr="00CB304A">
        <w:rPr>
          <w:rFonts w:ascii="Times New Roman" w:hAnsi="Times New Roman"/>
          <w:sz w:val="24"/>
          <w:szCs w:val="24"/>
        </w:rPr>
        <w:t>x.y</w:t>
      </w:r>
      <w:proofErr w:type="spellEnd"/>
      <w:r w:rsidRPr="00CB304A">
        <w:rPr>
          <w:rFonts w:ascii="Times New Roman" w:hAnsi="Times New Roman"/>
          <w:sz w:val="24"/>
          <w:szCs w:val="24"/>
        </w:rPr>
        <w:t>:</w:t>
      </w:r>
    </w:p>
    <w:p w:rsidR="00900946" w:rsidRPr="00CB304A" w:rsidRDefault="00900946" w:rsidP="008E2F54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sz w:val="24"/>
          <w:lang w:eastAsia="ja-JP"/>
        </w:rPr>
      </w:pPr>
      <w:proofErr w:type="spellStart"/>
      <w:r w:rsidRPr="00CB304A">
        <w:rPr>
          <w:rFonts w:ascii="Times New Roman" w:hAnsi="Times New Roman" w:cs="Times New Roman"/>
          <w:b w:val="0"/>
          <w:sz w:val="24"/>
          <w:lang w:eastAsia="ja-JP"/>
        </w:rPr>
        <w:t>Phiên</w:t>
      </w:r>
      <w:proofErr w:type="spellEnd"/>
      <w:r w:rsidRPr="00CB304A">
        <w:rPr>
          <w:rFonts w:ascii="Times New Roman" w:hAnsi="Times New Roman" w:cs="Times New Roman"/>
          <w:b w:val="0"/>
          <w:sz w:val="24"/>
          <w:lang w:eastAsia="ja-JP"/>
        </w:rPr>
        <w:t xml:space="preserve"> </w:t>
      </w:r>
      <w:proofErr w:type="spellStart"/>
      <w:r w:rsidRPr="00CB304A">
        <w:rPr>
          <w:rFonts w:ascii="Times New Roman" w:hAnsi="Times New Roman" w:cs="Times New Roman"/>
          <w:b w:val="0"/>
          <w:sz w:val="24"/>
          <w:lang w:eastAsia="ja-JP"/>
        </w:rPr>
        <w:t>bản</w:t>
      </w:r>
      <w:proofErr w:type="spellEnd"/>
      <w:r w:rsidRPr="00CB304A">
        <w:rPr>
          <w:rFonts w:ascii="Times New Roman" w:hAnsi="Times New Roman" w:cs="Times New Roman"/>
          <w:b w:val="0"/>
          <w:sz w:val="24"/>
          <w:lang w:eastAsia="ja-JP"/>
        </w:rPr>
        <w:t xml:space="preserve"> </w:t>
      </w:r>
      <w:proofErr w:type="spellStart"/>
      <w:r w:rsidRPr="00CB304A">
        <w:rPr>
          <w:rFonts w:ascii="Times New Roman" w:hAnsi="Times New Roman" w:cs="Times New Roman"/>
          <w:b w:val="0"/>
          <w:sz w:val="24"/>
          <w:lang w:eastAsia="ja-JP"/>
        </w:rPr>
        <w:t>của</w:t>
      </w:r>
      <w:proofErr w:type="spellEnd"/>
      <w:r w:rsidRPr="00CB304A">
        <w:rPr>
          <w:rFonts w:ascii="Times New Roman" w:hAnsi="Times New Roman" w:cs="Times New Roman"/>
          <w:b w:val="0"/>
          <w:sz w:val="24"/>
          <w:lang w:eastAsia="ja-JP"/>
        </w:rPr>
        <w:t xml:space="preserve"> </w:t>
      </w:r>
      <w:proofErr w:type="spellStart"/>
      <w:r w:rsidRPr="00CB304A">
        <w:rPr>
          <w:rFonts w:ascii="Times New Roman" w:hAnsi="Times New Roman" w:cs="Times New Roman"/>
          <w:b w:val="0"/>
          <w:sz w:val="24"/>
          <w:lang w:eastAsia="ja-JP"/>
        </w:rPr>
        <w:t>tài</w:t>
      </w:r>
      <w:proofErr w:type="spellEnd"/>
      <w:r w:rsidRPr="00CB304A">
        <w:rPr>
          <w:rFonts w:ascii="Times New Roman" w:hAnsi="Times New Roman" w:cs="Times New Roman"/>
          <w:b w:val="0"/>
          <w:sz w:val="24"/>
          <w:lang w:eastAsia="ja-JP"/>
        </w:rPr>
        <w:t xml:space="preserve"> </w:t>
      </w:r>
      <w:proofErr w:type="spellStart"/>
      <w:r w:rsidRPr="00CB304A">
        <w:rPr>
          <w:rFonts w:ascii="Times New Roman" w:hAnsi="Times New Roman" w:cs="Times New Roman"/>
          <w:b w:val="0"/>
          <w:sz w:val="24"/>
          <w:lang w:eastAsia="ja-JP"/>
        </w:rPr>
        <w:t>liệu</w:t>
      </w:r>
      <w:proofErr w:type="spellEnd"/>
      <w:r w:rsidRPr="00CB304A">
        <w:rPr>
          <w:rFonts w:ascii="Times New Roman" w:hAnsi="Times New Roman" w:cs="Times New Roman"/>
          <w:b w:val="0"/>
          <w:sz w:val="24"/>
          <w:lang w:eastAsia="ja-JP"/>
        </w:rPr>
        <w:t xml:space="preserve"> </w:t>
      </w:r>
      <w:proofErr w:type="spellStart"/>
      <w:r w:rsidRPr="00CB304A">
        <w:rPr>
          <w:rFonts w:ascii="Times New Roman" w:hAnsi="Times New Roman" w:cs="Times New Roman"/>
          <w:b w:val="0"/>
          <w:sz w:val="24"/>
          <w:lang w:eastAsia="ja-JP"/>
        </w:rPr>
        <w:t>bắt</w:t>
      </w:r>
      <w:proofErr w:type="spellEnd"/>
      <w:r w:rsidRPr="00CB304A">
        <w:rPr>
          <w:rFonts w:ascii="Times New Roman" w:hAnsi="Times New Roman" w:cs="Times New Roman"/>
          <w:b w:val="0"/>
          <w:sz w:val="24"/>
          <w:lang w:eastAsia="ja-JP"/>
        </w:rPr>
        <w:t xml:space="preserve"> </w:t>
      </w:r>
      <w:proofErr w:type="spellStart"/>
      <w:r w:rsidRPr="00CB304A">
        <w:rPr>
          <w:rFonts w:ascii="Times New Roman" w:hAnsi="Times New Roman" w:cs="Times New Roman"/>
          <w:b w:val="0"/>
          <w:sz w:val="24"/>
          <w:lang w:eastAsia="ja-JP"/>
        </w:rPr>
        <w:t>đầu</w:t>
      </w:r>
      <w:proofErr w:type="spellEnd"/>
      <w:r w:rsidRPr="00CB304A">
        <w:rPr>
          <w:rFonts w:ascii="Times New Roman" w:hAnsi="Times New Roman" w:cs="Times New Roman"/>
          <w:b w:val="0"/>
          <w:sz w:val="24"/>
          <w:lang w:eastAsia="ja-JP"/>
        </w:rPr>
        <w:t xml:space="preserve"> </w:t>
      </w:r>
      <w:proofErr w:type="spellStart"/>
      <w:r w:rsidRPr="00CB304A">
        <w:rPr>
          <w:rFonts w:ascii="Times New Roman" w:hAnsi="Times New Roman" w:cs="Times New Roman"/>
          <w:b w:val="0"/>
          <w:sz w:val="24"/>
          <w:lang w:eastAsia="ja-JP"/>
        </w:rPr>
        <w:t>bằng</w:t>
      </w:r>
      <w:proofErr w:type="spellEnd"/>
      <w:r w:rsidRPr="00CB304A">
        <w:rPr>
          <w:rFonts w:ascii="Times New Roman" w:hAnsi="Times New Roman" w:cs="Times New Roman"/>
          <w:b w:val="0"/>
          <w:sz w:val="24"/>
          <w:lang w:eastAsia="ja-JP"/>
        </w:rPr>
        <w:t xml:space="preserve"> 1.1</w:t>
      </w:r>
    </w:p>
    <w:p w:rsidR="00900946" w:rsidRPr="00CB304A" w:rsidRDefault="00900946" w:rsidP="008E2F54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sz w:val="24"/>
          <w:lang w:eastAsia="ja-JP"/>
        </w:rPr>
      </w:pPr>
      <w:proofErr w:type="spellStart"/>
      <w:r w:rsidRPr="00CB304A">
        <w:rPr>
          <w:rFonts w:ascii="Times New Roman" w:hAnsi="Times New Roman" w:cs="Times New Roman"/>
          <w:b w:val="0"/>
          <w:sz w:val="24"/>
          <w:lang w:eastAsia="ja-JP"/>
        </w:rPr>
        <w:t>Sau</w:t>
      </w:r>
      <w:proofErr w:type="spellEnd"/>
      <w:r w:rsidRPr="00CB304A">
        <w:rPr>
          <w:rFonts w:ascii="Times New Roman" w:hAnsi="Times New Roman" w:cs="Times New Roman"/>
          <w:b w:val="0"/>
          <w:sz w:val="24"/>
          <w:lang w:eastAsia="ja-JP"/>
        </w:rPr>
        <w:t xml:space="preserve"> </w:t>
      </w:r>
      <w:proofErr w:type="spellStart"/>
      <w:r w:rsidRPr="00CB304A">
        <w:rPr>
          <w:rFonts w:ascii="Times New Roman" w:hAnsi="Times New Roman" w:cs="Times New Roman"/>
          <w:b w:val="0"/>
          <w:sz w:val="24"/>
          <w:lang w:eastAsia="ja-JP"/>
        </w:rPr>
        <w:t>mỗi</w:t>
      </w:r>
      <w:proofErr w:type="spellEnd"/>
      <w:r w:rsidRPr="00CB304A">
        <w:rPr>
          <w:rFonts w:ascii="Times New Roman" w:hAnsi="Times New Roman" w:cs="Times New Roman"/>
          <w:b w:val="0"/>
          <w:sz w:val="24"/>
          <w:lang w:eastAsia="ja-JP"/>
        </w:rPr>
        <w:t xml:space="preserve"> </w:t>
      </w:r>
      <w:proofErr w:type="spellStart"/>
      <w:r w:rsidRPr="00CB304A">
        <w:rPr>
          <w:rFonts w:ascii="Times New Roman" w:hAnsi="Times New Roman" w:cs="Times New Roman"/>
          <w:b w:val="0"/>
          <w:sz w:val="24"/>
          <w:lang w:eastAsia="ja-JP"/>
        </w:rPr>
        <w:t>lần</w:t>
      </w:r>
      <w:proofErr w:type="spellEnd"/>
      <w:r w:rsidRPr="00CB304A">
        <w:rPr>
          <w:rFonts w:ascii="Times New Roman" w:hAnsi="Times New Roman" w:cs="Times New Roman"/>
          <w:b w:val="0"/>
          <w:sz w:val="24"/>
          <w:lang w:eastAsia="ja-JP"/>
        </w:rPr>
        <w:t xml:space="preserve"> review </w:t>
      </w:r>
      <w:proofErr w:type="spellStart"/>
      <w:r w:rsidRPr="00CB304A">
        <w:rPr>
          <w:rFonts w:ascii="Times New Roman" w:hAnsi="Times New Roman" w:cs="Times New Roman"/>
          <w:b w:val="0"/>
          <w:sz w:val="24"/>
          <w:lang w:eastAsia="ja-JP"/>
        </w:rPr>
        <w:t>và</w:t>
      </w:r>
      <w:proofErr w:type="spellEnd"/>
      <w:r w:rsidRPr="00CB304A">
        <w:rPr>
          <w:rFonts w:ascii="Times New Roman" w:hAnsi="Times New Roman" w:cs="Times New Roman"/>
          <w:b w:val="0"/>
          <w:sz w:val="24"/>
          <w:lang w:eastAsia="ja-JP"/>
        </w:rPr>
        <w:t xml:space="preserve"> </w:t>
      </w:r>
      <w:proofErr w:type="spellStart"/>
      <w:r w:rsidRPr="00CB304A">
        <w:rPr>
          <w:rFonts w:ascii="Times New Roman" w:hAnsi="Times New Roman" w:cs="Times New Roman"/>
          <w:b w:val="0"/>
          <w:sz w:val="24"/>
          <w:lang w:eastAsia="ja-JP"/>
        </w:rPr>
        <w:t>cập</w:t>
      </w:r>
      <w:proofErr w:type="spellEnd"/>
      <w:r w:rsidRPr="00CB304A">
        <w:rPr>
          <w:rFonts w:ascii="Times New Roman" w:hAnsi="Times New Roman" w:cs="Times New Roman"/>
          <w:b w:val="0"/>
          <w:sz w:val="24"/>
          <w:lang w:eastAsia="ja-JP"/>
        </w:rPr>
        <w:t xml:space="preserve"> </w:t>
      </w:r>
      <w:proofErr w:type="spellStart"/>
      <w:r w:rsidRPr="00CB304A">
        <w:rPr>
          <w:rFonts w:ascii="Times New Roman" w:hAnsi="Times New Roman" w:cs="Times New Roman"/>
          <w:b w:val="0"/>
          <w:sz w:val="24"/>
          <w:lang w:eastAsia="ja-JP"/>
        </w:rPr>
        <w:t>nhật</w:t>
      </w:r>
      <w:proofErr w:type="spellEnd"/>
      <w:r w:rsidRPr="00CB304A">
        <w:rPr>
          <w:rFonts w:ascii="Times New Roman" w:hAnsi="Times New Roman" w:cs="Times New Roman"/>
          <w:b w:val="0"/>
          <w:sz w:val="24"/>
          <w:lang w:eastAsia="ja-JP"/>
        </w:rPr>
        <w:t xml:space="preserve"> </w:t>
      </w:r>
      <w:proofErr w:type="spellStart"/>
      <w:r w:rsidRPr="00CB304A">
        <w:rPr>
          <w:rFonts w:ascii="Times New Roman" w:hAnsi="Times New Roman" w:cs="Times New Roman"/>
          <w:b w:val="0"/>
          <w:sz w:val="24"/>
          <w:lang w:eastAsia="ja-JP"/>
        </w:rPr>
        <w:t>tăng</w:t>
      </w:r>
      <w:proofErr w:type="spellEnd"/>
      <w:r w:rsidRPr="00CB304A">
        <w:rPr>
          <w:rFonts w:ascii="Times New Roman" w:hAnsi="Times New Roman" w:cs="Times New Roman"/>
          <w:b w:val="0"/>
          <w:sz w:val="24"/>
          <w:lang w:eastAsia="ja-JP"/>
        </w:rPr>
        <w:t xml:space="preserve"> y </w:t>
      </w:r>
      <w:proofErr w:type="spellStart"/>
      <w:r w:rsidRPr="00CB304A">
        <w:rPr>
          <w:rFonts w:ascii="Times New Roman" w:hAnsi="Times New Roman" w:cs="Times New Roman"/>
          <w:b w:val="0"/>
          <w:sz w:val="24"/>
          <w:lang w:eastAsia="ja-JP"/>
        </w:rPr>
        <w:t>lên</w:t>
      </w:r>
      <w:proofErr w:type="spellEnd"/>
      <w:r w:rsidRPr="00CB304A">
        <w:rPr>
          <w:rFonts w:ascii="Times New Roman" w:hAnsi="Times New Roman" w:cs="Times New Roman"/>
          <w:b w:val="0"/>
          <w:sz w:val="24"/>
          <w:lang w:eastAsia="ja-JP"/>
        </w:rPr>
        <w:t xml:space="preserve"> 1 </w:t>
      </w:r>
      <w:proofErr w:type="spellStart"/>
      <w:r w:rsidRPr="00CB304A">
        <w:rPr>
          <w:rFonts w:ascii="Times New Roman" w:hAnsi="Times New Roman" w:cs="Times New Roman"/>
          <w:b w:val="0"/>
          <w:sz w:val="24"/>
          <w:lang w:eastAsia="ja-JP"/>
        </w:rPr>
        <w:t>đơn</w:t>
      </w:r>
      <w:proofErr w:type="spellEnd"/>
      <w:r w:rsidRPr="00CB304A">
        <w:rPr>
          <w:rFonts w:ascii="Times New Roman" w:hAnsi="Times New Roman" w:cs="Times New Roman"/>
          <w:b w:val="0"/>
          <w:sz w:val="24"/>
          <w:lang w:eastAsia="ja-JP"/>
        </w:rPr>
        <w:t xml:space="preserve"> </w:t>
      </w:r>
      <w:proofErr w:type="spellStart"/>
      <w:r w:rsidRPr="00CB304A">
        <w:rPr>
          <w:rFonts w:ascii="Times New Roman" w:hAnsi="Times New Roman" w:cs="Times New Roman"/>
          <w:b w:val="0"/>
          <w:sz w:val="24"/>
          <w:lang w:eastAsia="ja-JP"/>
        </w:rPr>
        <w:t>vị</w:t>
      </w:r>
      <w:proofErr w:type="spellEnd"/>
      <w:r w:rsidRPr="00CB304A">
        <w:rPr>
          <w:rFonts w:ascii="Times New Roman" w:hAnsi="Times New Roman" w:cs="Times New Roman"/>
          <w:b w:val="0"/>
          <w:sz w:val="24"/>
          <w:lang w:eastAsia="ja-JP"/>
        </w:rPr>
        <w:t xml:space="preserve"> </w:t>
      </w:r>
    </w:p>
    <w:p w:rsidR="00900946" w:rsidRPr="00CB304A" w:rsidRDefault="00900946" w:rsidP="00900946">
      <w:pPr>
        <w:ind w:left="-142"/>
        <w:jc w:val="both"/>
        <w:rPr>
          <w:rFonts w:ascii="Times New Roman" w:hAnsi="Times New Roman"/>
          <w:sz w:val="24"/>
          <w:szCs w:val="24"/>
        </w:rPr>
      </w:pPr>
      <w:proofErr w:type="spellStart"/>
      <w:r w:rsidRPr="00CB304A">
        <w:rPr>
          <w:rFonts w:ascii="Times New Roman" w:hAnsi="Times New Roman"/>
          <w:sz w:val="24"/>
          <w:szCs w:val="24"/>
          <w:lang w:eastAsia="ja-JP"/>
        </w:rPr>
        <w:t>Sau</w:t>
      </w:r>
      <w:proofErr w:type="spellEnd"/>
      <w:r w:rsidRPr="00CB304A">
        <w:rPr>
          <w:rFonts w:ascii="Times New Roman" w:hAnsi="Times New Roman"/>
          <w:sz w:val="24"/>
          <w:szCs w:val="24"/>
          <w:lang w:eastAsia="ja-JP"/>
        </w:rPr>
        <w:t xml:space="preserve"> </w:t>
      </w:r>
      <w:proofErr w:type="spellStart"/>
      <w:r w:rsidRPr="00CB304A">
        <w:rPr>
          <w:rFonts w:ascii="Times New Roman" w:hAnsi="Times New Roman"/>
          <w:sz w:val="24"/>
          <w:szCs w:val="24"/>
          <w:lang w:eastAsia="ja-JP"/>
        </w:rPr>
        <w:t>khi</w:t>
      </w:r>
      <w:proofErr w:type="spellEnd"/>
      <w:r w:rsidRPr="00CB304A">
        <w:rPr>
          <w:rFonts w:ascii="Times New Roman" w:hAnsi="Times New Roman"/>
          <w:sz w:val="24"/>
          <w:szCs w:val="24"/>
          <w:lang w:eastAsia="ja-JP"/>
        </w:rPr>
        <w:t xml:space="preserve"> </w:t>
      </w:r>
      <w:proofErr w:type="spellStart"/>
      <w:r w:rsidRPr="00CB304A">
        <w:rPr>
          <w:rFonts w:ascii="Times New Roman" w:hAnsi="Times New Roman"/>
          <w:sz w:val="24"/>
          <w:szCs w:val="24"/>
          <w:lang w:eastAsia="ja-JP"/>
        </w:rPr>
        <w:t>golive</w:t>
      </w:r>
      <w:proofErr w:type="spellEnd"/>
      <w:r w:rsidRPr="00CB304A">
        <w:rPr>
          <w:rFonts w:ascii="Times New Roman" w:hAnsi="Times New Roman"/>
          <w:sz w:val="24"/>
          <w:szCs w:val="24"/>
          <w:lang w:eastAsia="ja-JP"/>
        </w:rPr>
        <w:t xml:space="preserve"> </w:t>
      </w:r>
      <w:proofErr w:type="spellStart"/>
      <w:r w:rsidRPr="00CB304A">
        <w:rPr>
          <w:rFonts w:ascii="Times New Roman" w:hAnsi="Times New Roman"/>
          <w:sz w:val="24"/>
          <w:szCs w:val="24"/>
          <w:lang w:eastAsia="ja-JP"/>
        </w:rPr>
        <w:t>nếu</w:t>
      </w:r>
      <w:proofErr w:type="spellEnd"/>
      <w:r w:rsidRPr="00CB304A">
        <w:rPr>
          <w:rFonts w:ascii="Times New Roman" w:hAnsi="Times New Roman"/>
          <w:sz w:val="24"/>
          <w:szCs w:val="24"/>
          <w:lang w:eastAsia="ja-JP"/>
        </w:rPr>
        <w:t xml:space="preserve"> </w:t>
      </w:r>
      <w:proofErr w:type="spellStart"/>
      <w:r w:rsidRPr="00CB304A">
        <w:rPr>
          <w:rFonts w:ascii="Times New Roman" w:hAnsi="Times New Roman"/>
          <w:sz w:val="24"/>
          <w:szCs w:val="24"/>
          <w:lang w:eastAsia="ja-JP"/>
        </w:rPr>
        <w:t>có</w:t>
      </w:r>
      <w:proofErr w:type="spellEnd"/>
      <w:r w:rsidRPr="00CB304A">
        <w:rPr>
          <w:rFonts w:ascii="Times New Roman" w:hAnsi="Times New Roman"/>
          <w:sz w:val="24"/>
          <w:szCs w:val="24"/>
          <w:lang w:eastAsia="ja-JP"/>
        </w:rPr>
        <w:t xml:space="preserve"> </w:t>
      </w:r>
      <w:proofErr w:type="spellStart"/>
      <w:r w:rsidRPr="00CB304A">
        <w:rPr>
          <w:rFonts w:ascii="Times New Roman" w:hAnsi="Times New Roman"/>
          <w:sz w:val="24"/>
          <w:szCs w:val="24"/>
          <w:lang w:eastAsia="ja-JP"/>
        </w:rPr>
        <w:t>thay</w:t>
      </w:r>
      <w:proofErr w:type="spellEnd"/>
      <w:r w:rsidRPr="00CB304A">
        <w:rPr>
          <w:rFonts w:ascii="Times New Roman" w:hAnsi="Times New Roman"/>
          <w:sz w:val="24"/>
          <w:szCs w:val="24"/>
          <w:lang w:eastAsia="ja-JP"/>
        </w:rPr>
        <w:t xml:space="preserve"> </w:t>
      </w:r>
      <w:proofErr w:type="spellStart"/>
      <w:r w:rsidRPr="00CB304A">
        <w:rPr>
          <w:rFonts w:ascii="Times New Roman" w:hAnsi="Times New Roman"/>
          <w:sz w:val="24"/>
          <w:szCs w:val="24"/>
          <w:lang w:eastAsia="ja-JP"/>
        </w:rPr>
        <w:t>đổi</w:t>
      </w:r>
      <w:proofErr w:type="spellEnd"/>
      <w:r w:rsidRPr="00CB304A">
        <w:rPr>
          <w:rFonts w:ascii="Times New Roman" w:hAnsi="Times New Roman"/>
          <w:sz w:val="24"/>
          <w:szCs w:val="24"/>
          <w:lang w:eastAsia="ja-JP"/>
        </w:rPr>
        <w:t xml:space="preserve"> </w:t>
      </w:r>
      <w:proofErr w:type="spellStart"/>
      <w:r w:rsidRPr="00CB304A">
        <w:rPr>
          <w:rFonts w:ascii="Times New Roman" w:hAnsi="Times New Roman"/>
          <w:sz w:val="24"/>
          <w:szCs w:val="24"/>
          <w:lang w:eastAsia="ja-JP"/>
        </w:rPr>
        <w:t>nâng</w:t>
      </w:r>
      <w:proofErr w:type="spellEnd"/>
      <w:r w:rsidRPr="00CB304A">
        <w:rPr>
          <w:rFonts w:ascii="Times New Roman" w:hAnsi="Times New Roman"/>
          <w:sz w:val="24"/>
          <w:szCs w:val="24"/>
          <w:lang w:eastAsia="ja-JP"/>
        </w:rPr>
        <w:t xml:space="preserve"> x </w:t>
      </w:r>
      <w:proofErr w:type="spellStart"/>
      <w:r w:rsidRPr="00CB304A">
        <w:rPr>
          <w:rFonts w:ascii="Times New Roman" w:hAnsi="Times New Roman"/>
          <w:sz w:val="24"/>
          <w:szCs w:val="24"/>
          <w:lang w:eastAsia="ja-JP"/>
        </w:rPr>
        <w:t>lên</w:t>
      </w:r>
      <w:proofErr w:type="spellEnd"/>
      <w:r w:rsidRPr="00CB304A">
        <w:rPr>
          <w:rFonts w:ascii="Times New Roman" w:hAnsi="Times New Roman"/>
          <w:sz w:val="24"/>
          <w:szCs w:val="24"/>
          <w:lang w:eastAsia="ja-JP"/>
        </w:rPr>
        <w:t xml:space="preserve"> 1 </w:t>
      </w:r>
      <w:proofErr w:type="spellStart"/>
      <w:proofErr w:type="gramStart"/>
      <w:r w:rsidRPr="00CB304A">
        <w:rPr>
          <w:rFonts w:ascii="Times New Roman" w:hAnsi="Times New Roman"/>
          <w:sz w:val="24"/>
          <w:szCs w:val="24"/>
          <w:lang w:eastAsia="ja-JP"/>
        </w:rPr>
        <w:t>đơn</w:t>
      </w:r>
      <w:proofErr w:type="spellEnd"/>
      <w:proofErr w:type="gramEnd"/>
      <w:r w:rsidRPr="00CB304A">
        <w:rPr>
          <w:rFonts w:ascii="Times New Roman" w:hAnsi="Times New Roman"/>
          <w:sz w:val="24"/>
          <w:szCs w:val="24"/>
          <w:lang w:eastAsia="ja-JP"/>
        </w:rPr>
        <w:t xml:space="preserve"> </w:t>
      </w:r>
      <w:proofErr w:type="spellStart"/>
      <w:r w:rsidRPr="00CB304A">
        <w:rPr>
          <w:rFonts w:ascii="Times New Roman" w:hAnsi="Times New Roman"/>
          <w:sz w:val="24"/>
          <w:szCs w:val="24"/>
          <w:lang w:eastAsia="ja-JP"/>
        </w:rPr>
        <w:t>vị</w:t>
      </w:r>
      <w:proofErr w:type="spellEnd"/>
    </w:p>
    <w:p w:rsidR="00547E7D" w:rsidRPr="00CB304A" w:rsidRDefault="00547E7D" w:rsidP="00286C86">
      <w:pPr>
        <w:ind w:left="-142"/>
        <w:jc w:val="both"/>
        <w:rPr>
          <w:rFonts w:ascii="Times New Roman" w:hAnsi="Times New Roman"/>
          <w:sz w:val="24"/>
          <w:szCs w:val="24"/>
          <w:lang w:eastAsia="ja-JP"/>
        </w:rPr>
      </w:pPr>
    </w:p>
    <w:tbl>
      <w:tblPr>
        <w:tblW w:w="8640" w:type="dxa"/>
        <w:tblInd w:w="108" w:type="dxa"/>
        <w:tblLook w:val="01E0" w:firstRow="1" w:lastRow="1" w:firstColumn="1" w:lastColumn="1" w:noHBand="0" w:noVBand="0"/>
      </w:tblPr>
      <w:tblGrid>
        <w:gridCol w:w="2088"/>
        <w:gridCol w:w="6552"/>
      </w:tblGrid>
      <w:tr w:rsidR="00547E7D" w:rsidRPr="00CB304A" w:rsidTr="0049046D">
        <w:tc>
          <w:tcPr>
            <w:tcW w:w="2088" w:type="dxa"/>
            <w:shd w:val="clear" w:color="auto" w:fill="auto"/>
          </w:tcPr>
          <w:p w:rsidR="00547E7D" w:rsidRPr="00CB304A" w:rsidRDefault="00547E7D" w:rsidP="00B91D75">
            <w:pPr>
              <w:adjustRightInd w:val="0"/>
              <w:spacing w:before="60" w:after="60" w:line="240" w:lineRule="atLeast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proofErr w:type="spellStart"/>
            <w:r w:rsidRPr="00CB304A">
              <w:rPr>
                <w:rFonts w:ascii="Times New Roman" w:hAnsi="Times New Roman"/>
                <w:b/>
                <w:sz w:val="24"/>
                <w:szCs w:val="24"/>
              </w:rPr>
              <w:t>Người</w:t>
            </w:r>
            <w:proofErr w:type="spellEnd"/>
            <w:r w:rsidRPr="00CB304A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CB304A">
              <w:rPr>
                <w:rFonts w:ascii="Times New Roman" w:hAnsi="Times New Roman"/>
                <w:b/>
                <w:sz w:val="24"/>
                <w:szCs w:val="24"/>
              </w:rPr>
              <w:t>tạo</w:t>
            </w:r>
            <w:proofErr w:type="spellEnd"/>
          </w:p>
          <w:p w:rsidR="00547E7D" w:rsidRPr="00CB304A" w:rsidRDefault="00547E7D" w:rsidP="00B91D75">
            <w:pPr>
              <w:adjustRightInd w:val="0"/>
              <w:spacing w:before="60" w:after="60" w:line="240" w:lineRule="atLeast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547E7D" w:rsidRPr="00CB304A" w:rsidRDefault="00547E7D" w:rsidP="00B91D75">
            <w:pPr>
              <w:adjustRightInd w:val="0"/>
              <w:spacing w:before="60" w:after="60" w:line="240" w:lineRule="atLeast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6552" w:type="dxa"/>
            <w:shd w:val="clear" w:color="auto" w:fill="auto"/>
          </w:tcPr>
          <w:p w:rsidR="00547E7D" w:rsidRPr="00CB304A" w:rsidRDefault="00547E7D" w:rsidP="00B91D75">
            <w:pPr>
              <w:adjustRightInd w:val="0"/>
              <w:spacing w:before="60" w:after="60" w:line="240" w:lineRule="atLeast"/>
              <w:contextualSpacing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proofErr w:type="spellStart"/>
            <w:r w:rsidRPr="00CB304A">
              <w:rPr>
                <w:rFonts w:ascii="Times New Roman" w:hAnsi="Times New Roman"/>
                <w:i/>
                <w:sz w:val="24"/>
                <w:szCs w:val="24"/>
              </w:rPr>
              <w:t>Tên</w:t>
            </w:r>
            <w:proofErr w:type="spellEnd"/>
            <w:r w:rsidRPr="00CB304A">
              <w:rPr>
                <w:rFonts w:ascii="Times New Roman" w:hAnsi="Times New Roman"/>
                <w:i/>
                <w:sz w:val="24"/>
                <w:szCs w:val="24"/>
              </w:rPr>
              <w:t>:</w:t>
            </w:r>
            <w:r w:rsidR="00E5261A">
              <w:rPr>
                <w:rFonts w:ascii="Times New Roman" w:hAnsi="Times New Roman"/>
                <w:i/>
                <w:sz w:val="24"/>
                <w:szCs w:val="24"/>
              </w:rPr>
              <w:t xml:space="preserve"> XXX</w:t>
            </w:r>
            <w:r w:rsidR="003E51F4" w:rsidRPr="00CB304A">
              <w:rPr>
                <w:rFonts w:ascii="Times New Roman" w:hAnsi="Times New Roman"/>
                <w:i/>
                <w:sz w:val="24"/>
                <w:szCs w:val="24"/>
              </w:rPr>
              <w:tab/>
            </w:r>
          </w:p>
          <w:p w:rsidR="003E51F4" w:rsidRPr="00CB304A" w:rsidRDefault="003E51F4" w:rsidP="00B91D75">
            <w:pPr>
              <w:tabs>
                <w:tab w:val="left" w:pos="2229"/>
              </w:tabs>
              <w:adjustRightInd w:val="0"/>
              <w:spacing w:before="60" w:after="60" w:line="240" w:lineRule="atLeast"/>
              <w:contextualSpacing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proofErr w:type="spellStart"/>
            <w:r w:rsidRPr="00CB304A">
              <w:rPr>
                <w:rFonts w:ascii="Times New Roman" w:hAnsi="Times New Roman"/>
                <w:i/>
                <w:sz w:val="24"/>
                <w:szCs w:val="24"/>
              </w:rPr>
              <w:t>Vai</w:t>
            </w:r>
            <w:proofErr w:type="spellEnd"/>
            <w:r w:rsidRPr="00CB304A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proofErr w:type="spellStart"/>
            <w:r w:rsidRPr="00CB304A">
              <w:rPr>
                <w:rFonts w:ascii="Times New Roman" w:hAnsi="Times New Roman"/>
                <w:i/>
                <w:sz w:val="24"/>
                <w:szCs w:val="24"/>
              </w:rPr>
              <w:t>trò</w:t>
            </w:r>
            <w:proofErr w:type="spellEnd"/>
            <w:r w:rsidRPr="00CB304A">
              <w:rPr>
                <w:rFonts w:ascii="Times New Roman" w:hAnsi="Times New Roman"/>
                <w:i/>
                <w:sz w:val="24"/>
                <w:szCs w:val="24"/>
              </w:rPr>
              <w:t>:</w:t>
            </w:r>
            <w:r w:rsidR="00E5261A">
              <w:rPr>
                <w:rFonts w:ascii="Times New Roman" w:hAnsi="Times New Roman"/>
                <w:i/>
                <w:sz w:val="24"/>
                <w:szCs w:val="24"/>
              </w:rPr>
              <w:t xml:space="preserve"> Nhân </w:t>
            </w:r>
            <w:proofErr w:type="spellStart"/>
            <w:r w:rsidR="00E5261A">
              <w:rPr>
                <w:rFonts w:ascii="Times New Roman" w:hAnsi="Times New Roman"/>
                <w:i/>
                <w:sz w:val="24"/>
                <w:szCs w:val="24"/>
              </w:rPr>
              <w:t>viên</w:t>
            </w:r>
            <w:proofErr w:type="spellEnd"/>
          </w:p>
          <w:p w:rsidR="00547E7D" w:rsidRPr="00CB304A" w:rsidRDefault="00547E7D" w:rsidP="00B91D75">
            <w:pPr>
              <w:adjustRightInd w:val="0"/>
              <w:spacing w:before="60" w:after="60" w:line="240" w:lineRule="atLeast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CB304A">
              <w:rPr>
                <w:rFonts w:ascii="Times New Roman" w:hAnsi="Times New Roman"/>
                <w:b/>
                <w:i/>
                <w:sz w:val="24"/>
                <w:szCs w:val="24"/>
              </w:rPr>
              <w:tab/>
            </w:r>
          </w:p>
        </w:tc>
      </w:tr>
      <w:tr w:rsidR="00547E7D" w:rsidRPr="00CB304A" w:rsidTr="0049046D">
        <w:tc>
          <w:tcPr>
            <w:tcW w:w="2088" w:type="dxa"/>
            <w:shd w:val="clear" w:color="auto" w:fill="auto"/>
          </w:tcPr>
          <w:p w:rsidR="00547E7D" w:rsidRPr="00CB304A" w:rsidRDefault="00547E7D" w:rsidP="00B91D75">
            <w:pPr>
              <w:adjustRightInd w:val="0"/>
              <w:spacing w:before="60" w:after="60" w:line="240" w:lineRule="atLeast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proofErr w:type="spellStart"/>
            <w:r w:rsidRPr="00CB304A">
              <w:rPr>
                <w:rFonts w:ascii="Times New Roman" w:hAnsi="Times New Roman"/>
                <w:b/>
                <w:sz w:val="24"/>
                <w:szCs w:val="24"/>
              </w:rPr>
              <w:t>Người</w:t>
            </w:r>
            <w:proofErr w:type="spellEnd"/>
            <w:r w:rsidRPr="00CB304A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CB304A">
              <w:rPr>
                <w:rFonts w:ascii="Times New Roman" w:hAnsi="Times New Roman"/>
                <w:b/>
                <w:sz w:val="24"/>
                <w:szCs w:val="24"/>
              </w:rPr>
              <w:t>kiểm</w:t>
            </w:r>
            <w:proofErr w:type="spellEnd"/>
            <w:r w:rsidRPr="00CB304A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CB304A">
              <w:rPr>
                <w:rFonts w:ascii="Times New Roman" w:hAnsi="Times New Roman"/>
                <w:b/>
                <w:sz w:val="24"/>
                <w:szCs w:val="24"/>
              </w:rPr>
              <w:t>tra</w:t>
            </w:r>
            <w:proofErr w:type="spellEnd"/>
          </w:p>
          <w:p w:rsidR="00547E7D" w:rsidRPr="00CB304A" w:rsidRDefault="00547E7D" w:rsidP="00B91D75">
            <w:pPr>
              <w:adjustRightInd w:val="0"/>
              <w:spacing w:before="60" w:after="60" w:line="240" w:lineRule="atLeast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547E7D" w:rsidRPr="00CB304A" w:rsidRDefault="00547E7D" w:rsidP="00B91D75">
            <w:pPr>
              <w:adjustRightInd w:val="0"/>
              <w:spacing w:before="60" w:after="60" w:line="240" w:lineRule="atLeast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6552" w:type="dxa"/>
            <w:shd w:val="clear" w:color="auto" w:fill="auto"/>
          </w:tcPr>
          <w:p w:rsidR="00547E7D" w:rsidRPr="00CB304A" w:rsidRDefault="00547E7D" w:rsidP="00B91D75">
            <w:pPr>
              <w:adjustRightInd w:val="0"/>
              <w:spacing w:before="60" w:after="60" w:line="240" w:lineRule="atLeast"/>
              <w:contextualSpacing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proofErr w:type="spellStart"/>
            <w:r w:rsidRPr="00CB304A">
              <w:rPr>
                <w:rFonts w:ascii="Times New Roman" w:hAnsi="Times New Roman"/>
                <w:i/>
                <w:sz w:val="24"/>
                <w:szCs w:val="24"/>
              </w:rPr>
              <w:t>Tên:</w:t>
            </w:r>
            <w:r w:rsidR="008B74EB" w:rsidRPr="00CB304A">
              <w:rPr>
                <w:rFonts w:ascii="Times New Roman" w:hAnsi="Times New Roman"/>
                <w:i/>
                <w:sz w:val="24"/>
                <w:szCs w:val="24"/>
              </w:rPr>
              <w:t>Ngày</w:t>
            </w:r>
            <w:proofErr w:type="spellEnd"/>
            <w:r w:rsidR="008B74EB" w:rsidRPr="00CB304A">
              <w:rPr>
                <w:rFonts w:ascii="Times New Roman" w:hAnsi="Times New Roman"/>
                <w:i/>
                <w:sz w:val="24"/>
                <w:szCs w:val="24"/>
              </w:rPr>
              <w:t>:</w:t>
            </w:r>
            <w:r w:rsidR="003E4778" w:rsidRPr="00CB304A">
              <w:rPr>
                <w:rFonts w:ascii="Times New Roman" w:hAnsi="Times New Roman"/>
                <w:i/>
                <w:sz w:val="24"/>
                <w:szCs w:val="24"/>
              </w:rPr>
              <w:t>&lt;</w:t>
            </w:r>
            <w:r w:rsidR="0031149A" w:rsidRPr="00CB304A">
              <w:rPr>
                <w:rFonts w:ascii="Times New Roman" w:hAnsi="Times New Roman"/>
                <w:sz w:val="24"/>
                <w:szCs w:val="24"/>
              </w:rPr>
              <w:t>DD/MM/YYYY</w:t>
            </w:r>
            <w:r w:rsidR="003E4778" w:rsidRPr="00CB304A">
              <w:rPr>
                <w:rFonts w:ascii="Times New Roman" w:hAnsi="Times New Roman"/>
                <w:i/>
                <w:sz w:val="24"/>
                <w:szCs w:val="24"/>
              </w:rPr>
              <w:t>&gt;</w:t>
            </w:r>
          </w:p>
          <w:p w:rsidR="002667F7" w:rsidRPr="00CB304A" w:rsidRDefault="003E51F4" w:rsidP="002667F7">
            <w:pPr>
              <w:adjustRightInd w:val="0"/>
              <w:spacing w:before="60" w:after="60" w:line="240" w:lineRule="atLeast"/>
              <w:contextualSpacing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proofErr w:type="spellStart"/>
            <w:r w:rsidRPr="00CB304A">
              <w:rPr>
                <w:rFonts w:ascii="Times New Roman" w:hAnsi="Times New Roman"/>
                <w:i/>
                <w:sz w:val="24"/>
                <w:szCs w:val="24"/>
              </w:rPr>
              <w:t>Vai</w:t>
            </w:r>
            <w:proofErr w:type="spellEnd"/>
            <w:r w:rsidRPr="00CB304A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proofErr w:type="spellStart"/>
            <w:r w:rsidRPr="00CB304A">
              <w:rPr>
                <w:rFonts w:ascii="Times New Roman" w:hAnsi="Times New Roman"/>
                <w:i/>
                <w:sz w:val="24"/>
                <w:szCs w:val="24"/>
              </w:rPr>
              <w:t>tr</w:t>
            </w:r>
            <w:r w:rsidR="005F547F" w:rsidRPr="00CB304A">
              <w:rPr>
                <w:rFonts w:ascii="Times New Roman" w:hAnsi="Times New Roman"/>
                <w:i/>
                <w:sz w:val="24"/>
                <w:szCs w:val="24"/>
              </w:rPr>
              <w:t>ò</w:t>
            </w:r>
            <w:proofErr w:type="spellEnd"/>
            <w:r w:rsidR="005F547F" w:rsidRPr="00CB304A">
              <w:rPr>
                <w:rFonts w:ascii="Times New Roman" w:hAnsi="Times New Roman"/>
                <w:i/>
                <w:sz w:val="24"/>
                <w:szCs w:val="24"/>
              </w:rPr>
              <w:t>:</w:t>
            </w:r>
          </w:p>
          <w:p w:rsidR="00547E7D" w:rsidRPr="00CB304A" w:rsidRDefault="00547E7D" w:rsidP="00B91D75">
            <w:pPr>
              <w:adjustRightInd w:val="0"/>
              <w:spacing w:before="60" w:after="60" w:line="240" w:lineRule="atLeast"/>
              <w:contextualSpacing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547E7D" w:rsidRPr="00CB304A" w:rsidTr="0049046D">
        <w:tc>
          <w:tcPr>
            <w:tcW w:w="2088" w:type="dxa"/>
            <w:shd w:val="clear" w:color="auto" w:fill="auto"/>
          </w:tcPr>
          <w:p w:rsidR="00547E7D" w:rsidRPr="00CB304A" w:rsidRDefault="00547E7D" w:rsidP="00B91D75">
            <w:pPr>
              <w:adjustRightInd w:val="0"/>
              <w:spacing w:before="60" w:after="60" w:line="240" w:lineRule="atLeast"/>
              <w:contextualSpacing/>
              <w:jc w:val="both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6552" w:type="dxa"/>
            <w:shd w:val="clear" w:color="auto" w:fill="auto"/>
          </w:tcPr>
          <w:p w:rsidR="00547E7D" w:rsidRPr="00CB304A" w:rsidRDefault="00547E7D" w:rsidP="00B91D75">
            <w:pPr>
              <w:adjustRightInd w:val="0"/>
              <w:spacing w:before="60" w:after="60" w:line="240" w:lineRule="atLeast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</w:tbl>
    <w:p w:rsidR="003E4778" w:rsidRPr="00CB304A" w:rsidRDefault="003E4778" w:rsidP="00286C86">
      <w:pPr>
        <w:jc w:val="center"/>
        <w:rPr>
          <w:rFonts w:ascii="Times New Roman" w:hAnsi="Times New Roman"/>
          <w:b/>
          <w:sz w:val="24"/>
          <w:szCs w:val="24"/>
          <w:lang w:val="en-GB"/>
        </w:rPr>
      </w:pPr>
      <w:bookmarkStart w:id="3" w:name="_Toc360108583"/>
      <w:bookmarkStart w:id="4" w:name="_Toc322091319"/>
    </w:p>
    <w:p w:rsidR="003E4778" w:rsidRPr="00CB304A" w:rsidRDefault="003E4778" w:rsidP="000852C9">
      <w:pPr>
        <w:jc w:val="center"/>
        <w:rPr>
          <w:rFonts w:ascii="Times New Roman" w:hAnsi="Times New Roman"/>
          <w:b/>
          <w:sz w:val="24"/>
          <w:szCs w:val="24"/>
          <w:lang w:val="en-GB"/>
        </w:rPr>
      </w:pPr>
    </w:p>
    <w:p w:rsidR="003343CF" w:rsidRPr="00CB304A" w:rsidRDefault="003343CF">
      <w:pPr>
        <w:rPr>
          <w:rFonts w:ascii="Times New Roman" w:hAnsi="Times New Roman"/>
          <w:b/>
          <w:sz w:val="24"/>
          <w:szCs w:val="24"/>
          <w:lang w:val="en-GB"/>
        </w:rPr>
      </w:pPr>
      <w:bookmarkStart w:id="5" w:name="_Toc360200503"/>
      <w:r w:rsidRPr="00CB304A">
        <w:rPr>
          <w:rFonts w:ascii="Times New Roman" w:hAnsi="Times New Roman"/>
          <w:b/>
          <w:sz w:val="24"/>
          <w:szCs w:val="24"/>
          <w:lang w:val="en-GB"/>
        </w:rPr>
        <w:br w:type="page"/>
      </w:r>
    </w:p>
    <w:p w:rsidR="000852C9" w:rsidRPr="00CB304A" w:rsidRDefault="000852C9" w:rsidP="004129E0">
      <w:pPr>
        <w:jc w:val="center"/>
        <w:outlineLvl w:val="0"/>
        <w:rPr>
          <w:rFonts w:ascii="Times New Roman" w:hAnsi="Times New Roman"/>
          <w:b/>
          <w:sz w:val="24"/>
          <w:szCs w:val="24"/>
          <w:lang w:val="en-GB"/>
        </w:rPr>
      </w:pPr>
      <w:bookmarkStart w:id="6" w:name="_Toc528673859"/>
      <w:r w:rsidRPr="00CB304A">
        <w:rPr>
          <w:rFonts w:ascii="Times New Roman" w:hAnsi="Times New Roman"/>
          <w:b/>
          <w:sz w:val="24"/>
          <w:szCs w:val="24"/>
          <w:lang w:val="en-GB"/>
        </w:rPr>
        <w:lastRenderedPageBreak/>
        <w:t>MỤC LỤC</w:t>
      </w:r>
      <w:bookmarkEnd w:id="5"/>
      <w:bookmarkEnd w:id="6"/>
    </w:p>
    <w:p w:rsidR="0028487E" w:rsidRDefault="008F0A15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 w:rsidRPr="00CB304A">
        <w:rPr>
          <w:rFonts w:ascii="Times New Roman" w:hAnsi="Times New Roman"/>
          <w:sz w:val="20"/>
          <w:szCs w:val="20"/>
          <w:lang w:val="en-GB"/>
        </w:rPr>
        <w:fldChar w:fldCharType="begin"/>
      </w:r>
      <w:r w:rsidR="000852C9" w:rsidRPr="00CB304A">
        <w:rPr>
          <w:rFonts w:ascii="Times New Roman" w:hAnsi="Times New Roman"/>
          <w:sz w:val="20"/>
          <w:szCs w:val="20"/>
          <w:lang w:val="en-GB"/>
        </w:rPr>
        <w:instrText xml:space="preserve"> TOC \o "1-3" \h \z \u </w:instrText>
      </w:r>
      <w:r w:rsidRPr="00CB304A">
        <w:rPr>
          <w:rFonts w:ascii="Times New Roman" w:hAnsi="Times New Roman"/>
          <w:sz w:val="20"/>
          <w:szCs w:val="20"/>
          <w:lang w:val="en-GB"/>
        </w:rPr>
        <w:fldChar w:fldCharType="separate"/>
      </w:r>
      <w:hyperlink w:anchor="_Toc528673858" w:history="1">
        <w:r w:rsidR="0028487E" w:rsidRPr="002F3B87">
          <w:rPr>
            <w:rStyle w:val="Hyperlink"/>
            <w:rFonts w:ascii="Times New Roman" w:hAnsi="Times New Roman"/>
            <w:noProof/>
          </w:rPr>
          <w:t>BẢNG GHI NHẬN THAY ĐỔI</w:t>
        </w:r>
        <w:r w:rsidR="0028487E">
          <w:rPr>
            <w:noProof/>
            <w:webHidden/>
          </w:rPr>
          <w:tab/>
        </w:r>
        <w:r w:rsidR="0028487E">
          <w:rPr>
            <w:noProof/>
            <w:webHidden/>
          </w:rPr>
          <w:fldChar w:fldCharType="begin"/>
        </w:r>
        <w:r w:rsidR="0028487E">
          <w:rPr>
            <w:noProof/>
            <w:webHidden/>
          </w:rPr>
          <w:instrText xml:space="preserve"> PAGEREF _Toc528673858 \h </w:instrText>
        </w:r>
        <w:r w:rsidR="0028487E">
          <w:rPr>
            <w:noProof/>
            <w:webHidden/>
          </w:rPr>
        </w:r>
        <w:r w:rsidR="0028487E">
          <w:rPr>
            <w:noProof/>
            <w:webHidden/>
          </w:rPr>
          <w:fldChar w:fldCharType="separate"/>
        </w:r>
        <w:r w:rsidR="0028487E">
          <w:rPr>
            <w:noProof/>
            <w:webHidden/>
          </w:rPr>
          <w:t>2</w:t>
        </w:r>
        <w:r w:rsidR="0028487E">
          <w:rPr>
            <w:noProof/>
            <w:webHidden/>
          </w:rPr>
          <w:fldChar w:fldCharType="end"/>
        </w:r>
      </w:hyperlink>
    </w:p>
    <w:p w:rsidR="0028487E" w:rsidRDefault="00094CFB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28673859" w:history="1">
        <w:r w:rsidR="0028487E" w:rsidRPr="002F3B87">
          <w:rPr>
            <w:rStyle w:val="Hyperlink"/>
            <w:rFonts w:ascii="Times New Roman" w:hAnsi="Times New Roman"/>
            <w:noProof/>
            <w:lang w:val="en-GB"/>
          </w:rPr>
          <w:t>MỤC LỤC</w:t>
        </w:r>
        <w:r w:rsidR="0028487E">
          <w:rPr>
            <w:noProof/>
            <w:webHidden/>
          </w:rPr>
          <w:tab/>
        </w:r>
        <w:r w:rsidR="0028487E">
          <w:rPr>
            <w:noProof/>
            <w:webHidden/>
          </w:rPr>
          <w:fldChar w:fldCharType="begin"/>
        </w:r>
        <w:r w:rsidR="0028487E">
          <w:rPr>
            <w:noProof/>
            <w:webHidden/>
          </w:rPr>
          <w:instrText xml:space="preserve"> PAGEREF _Toc528673859 \h </w:instrText>
        </w:r>
        <w:r w:rsidR="0028487E">
          <w:rPr>
            <w:noProof/>
            <w:webHidden/>
          </w:rPr>
        </w:r>
        <w:r w:rsidR="0028487E">
          <w:rPr>
            <w:noProof/>
            <w:webHidden/>
          </w:rPr>
          <w:fldChar w:fldCharType="separate"/>
        </w:r>
        <w:r w:rsidR="0028487E">
          <w:rPr>
            <w:noProof/>
            <w:webHidden/>
          </w:rPr>
          <w:t>3</w:t>
        </w:r>
        <w:r w:rsidR="0028487E">
          <w:rPr>
            <w:noProof/>
            <w:webHidden/>
          </w:rPr>
          <w:fldChar w:fldCharType="end"/>
        </w:r>
      </w:hyperlink>
    </w:p>
    <w:p w:rsidR="0028487E" w:rsidRDefault="00094CFB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28673860" w:history="1">
        <w:r w:rsidR="0028487E" w:rsidRPr="002F3B87">
          <w:rPr>
            <w:rStyle w:val="Hyperlink"/>
            <w:rFonts w:ascii="Times New Roman" w:hAnsi="Times New Roman"/>
            <w:noProof/>
            <w:lang w:val="en-GB"/>
          </w:rPr>
          <w:t>1</w:t>
        </w:r>
        <w:r w:rsidR="0028487E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28487E" w:rsidRPr="002F3B87">
          <w:rPr>
            <w:rStyle w:val="Hyperlink"/>
            <w:rFonts w:ascii="Times New Roman" w:hAnsi="Times New Roman"/>
            <w:noProof/>
            <w:lang w:val="en-GB"/>
          </w:rPr>
          <w:t>Giới thiệu</w:t>
        </w:r>
        <w:r w:rsidR="0028487E">
          <w:rPr>
            <w:noProof/>
            <w:webHidden/>
          </w:rPr>
          <w:tab/>
        </w:r>
        <w:r w:rsidR="0028487E">
          <w:rPr>
            <w:noProof/>
            <w:webHidden/>
          </w:rPr>
          <w:fldChar w:fldCharType="begin"/>
        </w:r>
        <w:r w:rsidR="0028487E">
          <w:rPr>
            <w:noProof/>
            <w:webHidden/>
          </w:rPr>
          <w:instrText xml:space="preserve"> PAGEREF _Toc528673860 \h </w:instrText>
        </w:r>
        <w:r w:rsidR="0028487E">
          <w:rPr>
            <w:noProof/>
            <w:webHidden/>
          </w:rPr>
        </w:r>
        <w:r w:rsidR="0028487E">
          <w:rPr>
            <w:noProof/>
            <w:webHidden/>
          </w:rPr>
          <w:fldChar w:fldCharType="separate"/>
        </w:r>
        <w:r w:rsidR="0028487E">
          <w:rPr>
            <w:noProof/>
            <w:webHidden/>
          </w:rPr>
          <w:t>4</w:t>
        </w:r>
        <w:r w:rsidR="0028487E">
          <w:rPr>
            <w:noProof/>
            <w:webHidden/>
          </w:rPr>
          <w:fldChar w:fldCharType="end"/>
        </w:r>
      </w:hyperlink>
    </w:p>
    <w:p w:rsidR="0028487E" w:rsidRDefault="00094CFB">
      <w:pPr>
        <w:pStyle w:val="TOC2"/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528673861" w:history="1">
        <w:r w:rsidR="0028487E" w:rsidRPr="002F3B87">
          <w:rPr>
            <w:rStyle w:val="Hyperlink"/>
            <w:noProof/>
          </w:rPr>
          <w:t>1.1</w:t>
        </w:r>
        <w:r w:rsidR="0028487E"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="0028487E" w:rsidRPr="002F3B87">
          <w:rPr>
            <w:rStyle w:val="Hyperlink"/>
            <w:noProof/>
          </w:rPr>
          <w:t>Mục đích của tài liệu</w:t>
        </w:r>
        <w:r w:rsidR="0028487E">
          <w:rPr>
            <w:noProof/>
            <w:webHidden/>
          </w:rPr>
          <w:tab/>
        </w:r>
        <w:r w:rsidR="0028487E">
          <w:rPr>
            <w:noProof/>
            <w:webHidden/>
          </w:rPr>
          <w:fldChar w:fldCharType="begin"/>
        </w:r>
        <w:r w:rsidR="0028487E">
          <w:rPr>
            <w:noProof/>
            <w:webHidden/>
          </w:rPr>
          <w:instrText xml:space="preserve"> PAGEREF _Toc528673861 \h </w:instrText>
        </w:r>
        <w:r w:rsidR="0028487E">
          <w:rPr>
            <w:noProof/>
            <w:webHidden/>
          </w:rPr>
        </w:r>
        <w:r w:rsidR="0028487E">
          <w:rPr>
            <w:noProof/>
            <w:webHidden/>
          </w:rPr>
          <w:fldChar w:fldCharType="separate"/>
        </w:r>
        <w:r w:rsidR="0028487E">
          <w:rPr>
            <w:noProof/>
            <w:webHidden/>
          </w:rPr>
          <w:t>4</w:t>
        </w:r>
        <w:r w:rsidR="0028487E">
          <w:rPr>
            <w:noProof/>
            <w:webHidden/>
          </w:rPr>
          <w:fldChar w:fldCharType="end"/>
        </w:r>
      </w:hyperlink>
    </w:p>
    <w:p w:rsidR="0028487E" w:rsidRDefault="00094CFB">
      <w:pPr>
        <w:pStyle w:val="TOC2"/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528673862" w:history="1">
        <w:r w:rsidR="0028487E" w:rsidRPr="002F3B87">
          <w:rPr>
            <w:rStyle w:val="Hyperlink"/>
            <w:noProof/>
          </w:rPr>
          <w:t>1.2</w:t>
        </w:r>
        <w:r w:rsidR="0028487E"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="0028487E" w:rsidRPr="002F3B87">
          <w:rPr>
            <w:rStyle w:val="Hyperlink"/>
            <w:noProof/>
          </w:rPr>
          <w:t>Phạm vi của tài liệu</w:t>
        </w:r>
        <w:r w:rsidR="0028487E">
          <w:rPr>
            <w:noProof/>
            <w:webHidden/>
          </w:rPr>
          <w:tab/>
        </w:r>
        <w:r w:rsidR="0028487E">
          <w:rPr>
            <w:noProof/>
            <w:webHidden/>
          </w:rPr>
          <w:fldChar w:fldCharType="begin"/>
        </w:r>
        <w:r w:rsidR="0028487E">
          <w:rPr>
            <w:noProof/>
            <w:webHidden/>
          </w:rPr>
          <w:instrText xml:space="preserve"> PAGEREF _Toc528673862 \h </w:instrText>
        </w:r>
        <w:r w:rsidR="0028487E">
          <w:rPr>
            <w:noProof/>
            <w:webHidden/>
          </w:rPr>
        </w:r>
        <w:r w:rsidR="0028487E">
          <w:rPr>
            <w:noProof/>
            <w:webHidden/>
          </w:rPr>
          <w:fldChar w:fldCharType="separate"/>
        </w:r>
        <w:r w:rsidR="0028487E">
          <w:rPr>
            <w:noProof/>
            <w:webHidden/>
          </w:rPr>
          <w:t>4</w:t>
        </w:r>
        <w:r w:rsidR="0028487E">
          <w:rPr>
            <w:noProof/>
            <w:webHidden/>
          </w:rPr>
          <w:fldChar w:fldCharType="end"/>
        </w:r>
      </w:hyperlink>
    </w:p>
    <w:p w:rsidR="0028487E" w:rsidRDefault="00094CFB">
      <w:pPr>
        <w:pStyle w:val="TOC2"/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528673863" w:history="1">
        <w:r w:rsidR="0028487E" w:rsidRPr="002F3B87">
          <w:rPr>
            <w:rStyle w:val="Hyperlink"/>
            <w:noProof/>
          </w:rPr>
          <w:t>1.3</w:t>
        </w:r>
        <w:r w:rsidR="0028487E"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="0028487E" w:rsidRPr="002F3B87">
          <w:rPr>
            <w:rStyle w:val="Hyperlink"/>
            <w:noProof/>
          </w:rPr>
          <w:t>Thuật ngữ sử dụng</w:t>
        </w:r>
        <w:r w:rsidR="0028487E">
          <w:rPr>
            <w:noProof/>
            <w:webHidden/>
          </w:rPr>
          <w:tab/>
        </w:r>
        <w:r w:rsidR="0028487E">
          <w:rPr>
            <w:noProof/>
            <w:webHidden/>
          </w:rPr>
          <w:fldChar w:fldCharType="begin"/>
        </w:r>
        <w:r w:rsidR="0028487E">
          <w:rPr>
            <w:noProof/>
            <w:webHidden/>
          </w:rPr>
          <w:instrText xml:space="preserve"> PAGEREF _Toc528673863 \h </w:instrText>
        </w:r>
        <w:r w:rsidR="0028487E">
          <w:rPr>
            <w:noProof/>
            <w:webHidden/>
          </w:rPr>
        </w:r>
        <w:r w:rsidR="0028487E">
          <w:rPr>
            <w:noProof/>
            <w:webHidden/>
          </w:rPr>
          <w:fldChar w:fldCharType="separate"/>
        </w:r>
        <w:r w:rsidR="0028487E">
          <w:rPr>
            <w:noProof/>
            <w:webHidden/>
          </w:rPr>
          <w:t>4</w:t>
        </w:r>
        <w:r w:rsidR="0028487E">
          <w:rPr>
            <w:noProof/>
            <w:webHidden/>
          </w:rPr>
          <w:fldChar w:fldCharType="end"/>
        </w:r>
      </w:hyperlink>
    </w:p>
    <w:p w:rsidR="0028487E" w:rsidRDefault="00094CFB">
      <w:pPr>
        <w:pStyle w:val="TOC2"/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528673864" w:history="1">
        <w:r w:rsidR="0028487E" w:rsidRPr="002F3B87">
          <w:rPr>
            <w:rStyle w:val="Hyperlink"/>
            <w:noProof/>
          </w:rPr>
          <w:t>1.4</w:t>
        </w:r>
        <w:r w:rsidR="0028487E"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="0028487E" w:rsidRPr="002F3B87">
          <w:rPr>
            <w:rStyle w:val="Hyperlink"/>
            <w:noProof/>
          </w:rPr>
          <w:t>Tài liệu tham khảo</w:t>
        </w:r>
        <w:r w:rsidR="0028487E">
          <w:rPr>
            <w:noProof/>
            <w:webHidden/>
          </w:rPr>
          <w:tab/>
        </w:r>
        <w:r w:rsidR="0028487E">
          <w:rPr>
            <w:noProof/>
            <w:webHidden/>
          </w:rPr>
          <w:fldChar w:fldCharType="begin"/>
        </w:r>
        <w:r w:rsidR="0028487E">
          <w:rPr>
            <w:noProof/>
            <w:webHidden/>
          </w:rPr>
          <w:instrText xml:space="preserve"> PAGEREF _Toc528673864 \h </w:instrText>
        </w:r>
        <w:r w:rsidR="0028487E">
          <w:rPr>
            <w:noProof/>
            <w:webHidden/>
          </w:rPr>
        </w:r>
        <w:r w:rsidR="0028487E">
          <w:rPr>
            <w:noProof/>
            <w:webHidden/>
          </w:rPr>
          <w:fldChar w:fldCharType="separate"/>
        </w:r>
        <w:r w:rsidR="0028487E">
          <w:rPr>
            <w:noProof/>
            <w:webHidden/>
          </w:rPr>
          <w:t>4</w:t>
        </w:r>
        <w:r w:rsidR="0028487E">
          <w:rPr>
            <w:noProof/>
            <w:webHidden/>
          </w:rPr>
          <w:fldChar w:fldCharType="end"/>
        </w:r>
      </w:hyperlink>
    </w:p>
    <w:p w:rsidR="0028487E" w:rsidRDefault="00094CFB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28673865" w:history="1">
        <w:r w:rsidR="0028487E" w:rsidRPr="002F3B87">
          <w:rPr>
            <w:rStyle w:val="Hyperlink"/>
            <w:rFonts w:ascii="Times New Roman" w:hAnsi="Times New Roman"/>
            <w:noProof/>
            <w:lang w:val="vi-VN"/>
          </w:rPr>
          <w:t>2</w:t>
        </w:r>
        <w:r w:rsidR="0028487E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28487E" w:rsidRPr="002F3B87">
          <w:rPr>
            <w:rStyle w:val="Hyperlink"/>
            <w:rFonts w:ascii="Times New Roman" w:hAnsi="Times New Roman"/>
            <w:noProof/>
            <w:lang w:val="vi-VN"/>
          </w:rPr>
          <w:t>Yêu cầu tổng quan</w:t>
        </w:r>
        <w:r w:rsidR="0028487E">
          <w:rPr>
            <w:noProof/>
            <w:webHidden/>
          </w:rPr>
          <w:tab/>
        </w:r>
        <w:r w:rsidR="0028487E">
          <w:rPr>
            <w:noProof/>
            <w:webHidden/>
          </w:rPr>
          <w:fldChar w:fldCharType="begin"/>
        </w:r>
        <w:r w:rsidR="0028487E">
          <w:rPr>
            <w:noProof/>
            <w:webHidden/>
          </w:rPr>
          <w:instrText xml:space="preserve"> PAGEREF _Toc528673865 \h </w:instrText>
        </w:r>
        <w:r w:rsidR="0028487E">
          <w:rPr>
            <w:noProof/>
            <w:webHidden/>
          </w:rPr>
        </w:r>
        <w:r w:rsidR="0028487E">
          <w:rPr>
            <w:noProof/>
            <w:webHidden/>
          </w:rPr>
          <w:fldChar w:fldCharType="separate"/>
        </w:r>
        <w:r w:rsidR="0028487E">
          <w:rPr>
            <w:noProof/>
            <w:webHidden/>
          </w:rPr>
          <w:t>5</w:t>
        </w:r>
        <w:r w:rsidR="0028487E">
          <w:rPr>
            <w:noProof/>
            <w:webHidden/>
          </w:rPr>
          <w:fldChar w:fldCharType="end"/>
        </w:r>
      </w:hyperlink>
    </w:p>
    <w:p w:rsidR="0028487E" w:rsidRDefault="00094CFB">
      <w:pPr>
        <w:pStyle w:val="TOC2"/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528673866" w:history="1">
        <w:r w:rsidR="0028487E" w:rsidRPr="002F3B87">
          <w:rPr>
            <w:rStyle w:val="Hyperlink"/>
            <w:noProof/>
          </w:rPr>
          <w:t>2.1</w:t>
        </w:r>
        <w:r w:rsidR="0028487E"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="0028487E" w:rsidRPr="002F3B87">
          <w:rPr>
            <w:rStyle w:val="Hyperlink"/>
            <w:noProof/>
          </w:rPr>
          <w:t>Mô tả tổng quan</w:t>
        </w:r>
        <w:r w:rsidR="0028487E">
          <w:rPr>
            <w:noProof/>
            <w:webHidden/>
          </w:rPr>
          <w:tab/>
        </w:r>
        <w:r w:rsidR="0028487E">
          <w:rPr>
            <w:noProof/>
            <w:webHidden/>
          </w:rPr>
          <w:fldChar w:fldCharType="begin"/>
        </w:r>
        <w:r w:rsidR="0028487E">
          <w:rPr>
            <w:noProof/>
            <w:webHidden/>
          </w:rPr>
          <w:instrText xml:space="preserve"> PAGEREF _Toc528673866 \h </w:instrText>
        </w:r>
        <w:r w:rsidR="0028487E">
          <w:rPr>
            <w:noProof/>
            <w:webHidden/>
          </w:rPr>
        </w:r>
        <w:r w:rsidR="0028487E">
          <w:rPr>
            <w:noProof/>
            <w:webHidden/>
          </w:rPr>
          <w:fldChar w:fldCharType="separate"/>
        </w:r>
        <w:r w:rsidR="0028487E">
          <w:rPr>
            <w:noProof/>
            <w:webHidden/>
          </w:rPr>
          <w:t>5</w:t>
        </w:r>
        <w:r w:rsidR="0028487E">
          <w:rPr>
            <w:noProof/>
            <w:webHidden/>
          </w:rPr>
          <w:fldChar w:fldCharType="end"/>
        </w:r>
      </w:hyperlink>
    </w:p>
    <w:p w:rsidR="0028487E" w:rsidRDefault="00094CFB">
      <w:pPr>
        <w:pStyle w:val="TOC2"/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528673867" w:history="1">
        <w:r w:rsidR="0028487E" w:rsidRPr="002F3B87">
          <w:rPr>
            <w:rStyle w:val="Hyperlink"/>
            <w:noProof/>
          </w:rPr>
          <w:t>2.2</w:t>
        </w:r>
        <w:r w:rsidR="0028487E"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="0028487E" w:rsidRPr="002F3B87">
          <w:rPr>
            <w:rStyle w:val="Hyperlink"/>
            <w:noProof/>
          </w:rPr>
          <w:t>Lưu đồ</w:t>
        </w:r>
        <w:r w:rsidR="0028487E">
          <w:rPr>
            <w:noProof/>
            <w:webHidden/>
          </w:rPr>
          <w:tab/>
        </w:r>
        <w:r w:rsidR="0028487E">
          <w:rPr>
            <w:noProof/>
            <w:webHidden/>
          </w:rPr>
          <w:fldChar w:fldCharType="begin"/>
        </w:r>
        <w:r w:rsidR="0028487E">
          <w:rPr>
            <w:noProof/>
            <w:webHidden/>
          </w:rPr>
          <w:instrText xml:space="preserve"> PAGEREF _Toc528673867 \h </w:instrText>
        </w:r>
        <w:r w:rsidR="0028487E">
          <w:rPr>
            <w:noProof/>
            <w:webHidden/>
          </w:rPr>
        </w:r>
        <w:r w:rsidR="0028487E">
          <w:rPr>
            <w:noProof/>
            <w:webHidden/>
          </w:rPr>
          <w:fldChar w:fldCharType="separate"/>
        </w:r>
        <w:r w:rsidR="0028487E">
          <w:rPr>
            <w:noProof/>
            <w:webHidden/>
          </w:rPr>
          <w:t>5</w:t>
        </w:r>
        <w:r w:rsidR="0028487E">
          <w:rPr>
            <w:noProof/>
            <w:webHidden/>
          </w:rPr>
          <w:fldChar w:fldCharType="end"/>
        </w:r>
      </w:hyperlink>
    </w:p>
    <w:p w:rsidR="0028487E" w:rsidRDefault="00094CFB">
      <w:pPr>
        <w:pStyle w:val="TOC2"/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528673868" w:history="1">
        <w:r w:rsidR="0028487E" w:rsidRPr="002F3B87">
          <w:rPr>
            <w:rStyle w:val="Hyperlink"/>
            <w:noProof/>
          </w:rPr>
          <w:t>2.3</w:t>
        </w:r>
        <w:r w:rsidR="0028487E"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="0028487E" w:rsidRPr="002F3B87">
          <w:rPr>
            <w:rStyle w:val="Hyperlink"/>
            <w:noProof/>
          </w:rPr>
          <w:t>Mô hình các tình huống sử dụng tổng quan</w:t>
        </w:r>
        <w:r w:rsidR="0028487E">
          <w:rPr>
            <w:noProof/>
            <w:webHidden/>
          </w:rPr>
          <w:tab/>
        </w:r>
        <w:r w:rsidR="0028487E">
          <w:rPr>
            <w:noProof/>
            <w:webHidden/>
          </w:rPr>
          <w:fldChar w:fldCharType="begin"/>
        </w:r>
        <w:r w:rsidR="0028487E">
          <w:rPr>
            <w:noProof/>
            <w:webHidden/>
          </w:rPr>
          <w:instrText xml:space="preserve"> PAGEREF _Toc528673868 \h </w:instrText>
        </w:r>
        <w:r w:rsidR="0028487E">
          <w:rPr>
            <w:noProof/>
            <w:webHidden/>
          </w:rPr>
        </w:r>
        <w:r w:rsidR="0028487E">
          <w:rPr>
            <w:noProof/>
            <w:webHidden/>
          </w:rPr>
          <w:fldChar w:fldCharType="separate"/>
        </w:r>
        <w:r w:rsidR="0028487E">
          <w:rPr>
            <w:noProof/>
            <w:webHidden/>
          </w:rPr>
          <w:t>5</w:t>
        </w:r>
        <w:r w:rsidR="0028487E">
          <w:rPr>
            <w:noProof/>
            <w:webHidden/>
          </w:rPr>
          <w:fldChar w:fldCharType="end"/>
        </w:r>
      </w:hyperlink>
    </w:p>
    <w:p w:rsidR="0028487E" w:rsidRDefault="00094CFB">
      <w:pPr>
        <w:pStyle w:val="TOC2"/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528673869" w:history="1">
        <w:r w:rsidR="0028487E" w:rsidRPr="002F3B87">
          <w:rPr>
            <w:rStyle w:val="Hyperlink"/>
            <w:noProof/>
          </w:rPr>
          <w:t>2.4</w:t>
        </w:r>
        <w:r w:rsidR="0028487E"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="0028487E" w:rsidRPr="002F3B87">
          <w:rPr>
            <w:rStyle w:val="Hyperlink"/>
            <w:noProof/>
          </w:rPr>
          <w:t>Use-case</w:t>
        </w:r>
        <w:r w:rsidR="0028487E">
          <w:rPr>
            <w:noProof/>
            <w:webHidden/>
          </w:rPr>
          <w:tab/>
        </w:r>
        <w:r w:rsidR="0028487E">
          <w:rPr>
            <w:noProof/>
            <w:webHidden/>
          </w:rPr>
          <w:fldChar w:fldCharType="begin"/>
        </w:r>
        <w:r w:rsidR="0028487E">
          <w:rPr>
            <w:noProof/>
            <w:webHidden/>
          </w:rPr>
          <w:instrText xml:space="preserve"> PAGEREF _Toc528673869 \h </w:instrText>
        </w:r>
        <w:r w:rsidR="0028487E">
          <w:rPr>
            <w:noProof/>
            <w:webHidden/>
          </w:rPr>
        </w:r>
        <w:r w:rsidR="0028487E">
          <w:rPr>
            <w:noProof/>
            <w:webHidden/>
          </w:rPr>
          <w:fldChar w:fldCharType="separate"/>
        </w:r>
        <w:r w:rsidR="0028487E">
          <w:rPr>
            <w:noProof/>
            <w:webHidden/>
          </w:rPr>
          <w:t>5</w:t>
        </w:r>
        <w:r w:rsidR="0028487E">
          <w:rPr>
            <w:noProof/>
            <w:webHidden/>
          </w:rPr>
          <w:fldChar w:fldCharType="end"/>
        </w:r>
      </w:hyperlink>
    </w:p>
    <w:p w:rsidR="0028487E" w:rsidRDefault="00094CFB">
      <w:pPr>
        <w:pStyle w:val="TOC3"/>
        <w:tabs>
          <w:tab w:val="left" w:pos="880"/>
          <w:tab w:val="right" w:leader="dot" w:pos="9810"/>
        </w:tabs>
        <w:rPr>
          <w:rFonts w:eastAsiaTheme="minorEastAsia" w:cstheme="minorBidi"/>
          <w:noProof/>
          <w:sz w:val="22"/>
          <w:szCs w:val="22"/>
        </w:rPr>
      </w:pPr>
      <w:hyperlink w:anchor="_Toc528673870" w:history="1">
        <w:r w:rsidR="0028487E" w:rsidRPr="002F3B87">
          <w:rPr>
            <w:rStyle w:val="Hyperlink"/>
            <w:noProof/>
          </w:rPr>
          <w:t>2.4.1</w:t>
        </w:r>
        <w:r w:rsidR="0028487E">
          <w:rPr>
            <w:rFonts w:eastAsiaTheme="minorEastAsia" w:cstheme="minorBidi"/>
            <w:noProof/>
            <w:sz w:val="22"/>
            <w:szCs w:val="22"/>
          </w:rPr>
          <w:tab/>
        </w:r>
        <w:r w:rsidR="0028487E" w:rsidRPr="002F3B87">
          <w:rPr>
            <w:rStyle w:val="Hyperlink"/>
            <w:noProof/>
          </w:rPr>
          <w:t>Mô tả các Actor</w:t>
        </w:r>
        <w:r w:rsidR="0028487E">
          <w:rPr>
            <w:noProof/>
            <w:webHidden/>
          </w:rPr>
          <w:tab/>
        </w:r>
        <w:r w:rsidR="0028487E">
          <w:rPr>
            <w:noProof/>
            <w:webHidden/>
          </w:rPr>
          <w:fldChar w:fldCharType="begin"/>
        </w:r>
        <w:r w:rsidR="0028487E">
          <w:rPr>
            <w:noProof/>
            <w:webHidden/>
          </w:rPr>
          <w:instrText xml:space="preserve"> PAGEREF _Toc528673870 \h </w:instrText>
        </w:r>
        <w:r w:rsidR="0028487E">
          <w:rPr>
            <w:noProof/>
            <w:webHidden/>
          </w:rPr>
        </w:r>
        <w:r w:rsidR="0028487E">
          <w:rPr>
            <w:noProof/>
            <w:webHidden/>
          </w:rPr>
          <w:fldChar w:fldCharType="separate"/>
        </w:r>
        <w:r w:rsidR="0028487E">
          <w:rPr>
            <w:noProof/>
            <w:webHidden/>
          </w:rPr>
          <w:t>5</w:t>
        </w:r>
        <w:r w:rsidR="0028487E">
          <w:rPr>
            <w:noProof/>
            <w:webHidden/>
          </w:rPr>
          <w:fldChar w:fldCharType="end"/>
        </w:r>
      </w:hyperlink>
    </w:p>
    <w:p w:rsidR="0028487E" w:rsidRDefault="00094CFB">
      <w:pPr>
        <w:pStyle w:val="TOC2"/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528673871" w:history="1">
        <w:r w:rsidR="0028487E" w:rsidRPr="002F3B87">
          <w:rPr>
            <w:rStyle w:val="Hyperlink"/>
            <w:noProof/>
          </w:rPr>
          <w:t>2.5</w:t>
        </w:r>
        <w:r w:rsidR="0028487E"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="0028487E" w:rsidRPr="002F3B87">
          <w:rPr>
            <w:rStyle w:val="Hyperlink"/>
            <w:noProof/>
          </w:rPr>
          <w:t>Mô tả các Use case</w:t>
        </w:r>
        <w:r w:rsidR="0028487E">
          <w:rPr>
            <w:noProof/>
            <w:webHidden/>
          </w:rPr>
          <w:tab/>
        </w:r>
        <w:r w:rsidR="0028487E">
          <w:rPr>
            <w:noProof/>
            <w:webHidden/>
          </w:rPr>
          <w:fldChar w:fldCharType="begin"/>
        </w:r>
        <w:r w:rsidR="0028487E">
          <w:rPr>
            <w:noProof/>
            <w:webHidden/>
          </w:rPr>
          <w:instrText xml:space="preserve"> PAGEREF _Toc528673871 \h </w:instrText>
        </w:r>
        <w:r w:rsidR="0028487E">
          <w:rPr>
            <w:noProof/>
            <w:webHidden/>
          </w:rPr>
        </w:r>
        <w:r w:rsidR="0028487E">
          <w:rPr>
            <w:noProof/>
            <w:webHidden/>
          </w:rPr>
          <w:fldChar w:fldCharType="separate"/>
        </w:r>
        <w:r w:rsidR="0028487E">
          <w:rPr>
            <w:noProof/>
            <w:webHidden/>
          </w:rPr>
          <w:t>5</w:t>
        </w:r>
        <w:r w:rsidR="0028487E">
          <w:rPr>
            <w:noProof/>
            <w:webHidden/>
          </w:rPr>
          <w:fldChar w:fldCharType="end"/>
        </w:r>
      </w:hyperlink>
    </w:p>
    <w:p w:rsidR="0028487E" w:rsidRDefault="00094CFB">
      <w:pPr>
        <w:pStyle w:val="TOC2"/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528673872" w:history="1">
        <w:r w:rsidR="0028487E" w:rsidRPr="002F3B87">
          <w:rPr>
            <w:rStyle w:val="Hyperlink"/>
            <w:noProof/>
          </w:rPr>
          <w:t>2.6</w:t>
        </w:r>
        <w:r w:rsidR="0028487E"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="0028487E" w:rsidRPr="002F3B87">
          <w:rPr>
            <w:rStyle w:val="Hyperlink"/>
            <w:noProof/>
          </w:rPr>
          <w:t>Sự tích hợp hệ thống liên quan</w:t>
        </w:r>
        <w:r w:rsidR="0028487E">
          <w:rPr>
            <w:noProof/>
            <w:webHidden/>
          </w:rPr>
          <w:tab/>
        </w:r>
        <w:r w:rsidR="0028487E">
          <w:rPr>
            <w:noProof/>
            <w:webHidden/>
          </w:rPr>
          <w:fldChar w:fldCharType="begin"/>
        </w:r>
        <w:r w:rsidR="0028487E">
          <w:rPr>
            <w:noProof/>
            <w:webHidden/>
          </w:rPr>
          <w:instrText xml:space="preserve"> PAGEREF _Toc528673872 \h </w:instrText>
        </w:r>
        <w:r w:rsidR="0028487E">
          <w:rPr>
            <w:noProof/>
            <w:webHidden/>
          </w:rPr>
        </w:r>
        <w:r w:rsidR="0028487E">
          <w:rPr>
            <w:noProof/>
            <w:webHidden/>
          </w:rPr>
          <w:fldChar w:fldCharType="separate"/>
        </w:r>
        <w:r w:rsidR="0028487E">
          <w:rPr>
            <w:noProof/>
            <w:webHidden/>
          </w:rPr>
          <w:t>5</w:t>
        </w:r>
        <w:r w:rsidR="0028487E">
          <w:rPr>
            <w:noProof/>
            <w:webHidden/>
          </w:rPr>
          <w:fldChar w:fldCharType="end"/>
        </w:r>
      </w:hyperlink>
    </w:p>
    <w:p w:rsidR="0028487E" w:rsidRDefault="00094CFB">
      <w:pPr>
        <w:pStyle w:val="TOC2"/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528673873" w:history="1">
        <w:r w:rsidR="0028487E" w:rsidRPr="002F3B87">
          <w:rPr>
            <w:rStyle w:val="Hyperlink"/>
            <w:noProof/>
          </w:rPr>
          <w:t>2.7</w:t>
        </w:r>
        <w:r w:rsidR="0028487E"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="0028487E" w:rsidRPr="002F3B87">
          <w:rPr>
            <w:rStyle w:val="Hyperlink"/>
            <w:noProof/>
          </w:rPr>
          <w:t>Phạm vi chuyển đổi hệ thống</w:t>
        </w:r>
        <w:r w:rsidR="0028487E">
          <w:rPr>
            <w:noProof/>
            <w:webHidden/>
          </w:rPr>
          <w:tab/>
        </w:r>
        <w:r w:rsidR="0028487E">
          <w:rPr>
            <w:noProof/>
            <w:webHidden/>
          </w:rPr>
          <w:fldChar w:fldCharType="begin"/>
        </w:r>
        <w:r w:rsidR="0028487E">
          <w:rPr>
            <w:noProof/>
            <w:webHidden/>
          </w:rPr>
          <w:instrText xml:space="preserve"> PAGEREF _Toc528673873 \h </w:instrText>
        </w:r>
        <w:r w:rsidR="0028487E">
          <w:rPr>
            <w:noProof/>
            <w:webHidden/>
          </w:rPr>
        </w:r>
        <w:r w:rsidR="0028487E">
          <w:rPr>
            <w:noProof/>
            <w:webHidden/>
          </w:rPr>
          <w:fldChar w:fldCharType="separate"/>
        </w:r>
        <w:r w:rsidR="0028487E">
          <w:rPr>
            <w:noProof/>
            <w:webHidden/>
          </w:rPr>
          <w:t>5</w:t>
        </w:r>
        <w:r w:rsidR="0028487E">
          <w:rPr>
            <w:noProof/>
            <w:webHidden/>
          </w:rPr>
          <w:fldChar w:fldCharType="end"/>
        </w:r>
      </w:hyperlink>
    </w:p>
    <w:p w:rsidR="0028487E" w:rsidRDefault="00094CFB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28673874" w:history="1">
        <w:r w:rsidR="0028487E" w:rsidRPr="002F3B87">
          <w:rPr>
            <w:rStyle w:val="Hyperlink"/>
            <w:rFonts w:ascii="Times New Roman" w:hAnsi="Times New Roman"/>
            <w:noProof/>
            <w:lang w:val="vi-VN"/>
          </w:rPr>
          <w:t>3</w:t>
        </w:r>
        <w:r w:rsidR="0028487E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28487E" w:rsidRPr="002F3B87">
          <w:rPr>
            <w:rStyle w:val="Hyperlink"/>
            <w:rFonts w:ascii="Times New Roman" w:hAnsi="Times New Roman"/>
            <w:noProof/>
            <w:lang w:val="vi-VN"/>
          </w:rPr>
          <w:t>Yêu cầu phát triển trên OCB</w:t>
        </w:r>
        <w:r w:rsidR="0028487E">
          <w:rPr>
            <w:noProof/>
            <w:webHidden/>
          </w:rPr>
          <w:tab/>
        </w:r>
        <w:r w:rsidR="0028487E">
          <w:rPr>
            <w:noProof/>
            <w:webHidden/>
          </w:rPr>
          <w:fldChar w:fldCharType="begin"/>
        </w:r>
        <w:r w:rsidR="0028487E">
          <w:rPr>
            <w:noProof/>
            <w:webHidden/>
          </w:rPr>
          <w:instrText xml:space="preserve"> PAGEREF _Toc528673874 \h </w:instrText>
        </w:r>
        <w:r w:rsidR="0028487E">
          <w:rPr>
            <w:noProof/>
            <w:webHidden/>
          </w:rPr>
        </w:r>
        <w:r w:rsidR="0028487E">
          <w:rPr>
            <w:noProof/>
            <w:webHidden/>
          </w:rPr>
          <w:fldChar w:fldCharType="separate"/>
        </w:r>
        <w:r w:rsidR="0028487E">
          <w:rPr>
            <w:noProof/>
            <w:webHidden/>
          </w:rPr>
          <w:t>6</w:t>
        </w:r>
        <w:r w:rsidR="0028487E">
          <w:rPr>
            <w:noProof/>
            <w:webHidden/>
          </w:rPr>
          <w:fldChar w:fldCharType="end"/>
        </w:r>
      </w:hyperlink>
    </w:p>
    <w:p w:rsidR="0028487E" w:rsidRDefault="00094CFB">
      <w:pPr>
        <w:pStyle w:val="TOC2"/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528673875" w:history="1">
        <w:r w:rsidR="0028487E" w:rsidRPr="002F3B87">
          <w:rPr>
            <w:rStyle w:val="Hyperlink"/>
            <w:noProof/>
          </w:rPr>
          <w:t>3.1</w:t>
        </w:r>
        <w:r w:rsidR="0028487E"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="0028487E" w:rsidRPr="002F3B87">
          <w:rPr>
            <w:rStyle w:val="Hyperlink"/>
            <w:noProof/>
          </w:rPr>
          <w:t>Service: Tìm kiếm lịch sử giao dịch của tài khoản thanh toán</w:t>
        </w:r>
        <w:r w:rsidR="0028487E">
          <w:rPr>
            <w:noProof/>
            <w:webHidden/>
          </w:rPr>
          <w:tab/>
        </w:r>
        <w:r w:rsidR="0028487E">
          <w:rPr>
            <w:noProof/>
            <w:webHidden/>
          </w:rPr>
          <w:fldChar w:fldCharType="begin"/>
        </w:r>
        <w:r w:rsidR="0028487E">
          <w:rPr>
            <w:noProof/>
            <w:webHidden/>
          </w:rPr>
          <w:instrText xml:space="preserve"> PAGEREF _Toc528673875 \h </w:instrText>
        </w:r>
        <w:r w:rsidR="0028487E">
          <w:rPr>
            <w:noProof/>
            <w:webHidden/>
          </w:rPr>
        </w:r>
        <w:r w:rsidR="0028487E">
          <w:rPr>
            <w:noProof/>
            <w:webHidden/>
          </w:rPr>
          <w:fldChar w:fldCharType="separate"/>
        </w:r>
        <w:r w:rsidR="0028487E">
          <w:rPr>
            <w:noProof/>
            <w:webHidden/>
          </w:rPr>
          <w:t>6</w:t>
        </w:r>
        <w:r w:rsidR="0028487E">
          <w:rPr>
            <w:noProof/>
            <w:webHidden/>
          </w:rPr>
          <w:fldChar w:fldCharType="end"/>
        </w:r>
      </w:hyperlink>
    </w:p>
    <w:p w:rsidR="0028487E" w:rsidRDefault="00094CFB">
      <w:pPr>
        <w:pStyle w:val="TOC3"/>
        <w:tabs>
          <w:tab w:val="left" w:pos="880"/>
          <w:tab w:val="right" w:leader="dot" w:pos="9810"/>
        </w:tabs>
        <w:rPr>
          <w:rFonts w:eastAsiaTheme="minorEastAsia" w:cstheme="minorBidi"/>
          <w:noProof/>
          <w:sz w:val="22"/>
          <w:szCs w:val="22"/>
        </w:rPr>
      </w:pPr>
      <w:hyperlink w:anchor="_Toc528673876" w:history="1">
        <w:r w:rsidR="0028487E" w:rsidRPr="002F3B87">
          <w:rPr>
            <w:rStyle w:val="Hyperlink"/>
            <w:noProof/>
          </w:rPr>
          <w:t>3.1.1</w:t>
        </w:r>
        <w:r w:rsidR="0028487E">
          <w:rPr>
            <w:rFonts w:eastAsiaTheme="minorEastAsia" w:cstheme="minorBidi"/>
            <w:noProof/>
            <w:sz w:val="22"/>
            <w:szCs w:val="22"/>
          </w:rPr>
          <w:tab/>
        </w:r>
        <w:r w:rsidR="0028487E" w:rsidRPr="002F3B87">
          <w:rPr>
            <w:rStyle w:val="Hyperlink"/>
            <w:noProof/>
          </w:rPr>
          <w:t>Luồng hoạt động</w:t>
        </w:r>
        <w:r w:rsidR="0028487E">
          <w:rPr>
            <w:noProof/>
            <w:webHidden/>
          </w:rPr>
          <w:tab/>
        </w:r>
        <w:r w:rsidR="0028487E">
          <w:rPr>
            <w:noProof/>
            <w:webHidden/>
          </w:rPr>
          <w:fldChar w:fldCharType="begin"/>
        </w:r>
        <w:r w:rsidR="0028487E">
          <w:rPr>
            <w:noProof/>
            <w:webHidden/>
          </w:rPr>
          <w:instrText xml:space="preserve"> PAGEREF _Toc528673876 \h </w:instrText>
        </w:r>
        <w:r w:rsidR="0028487E">
          <w:rPr>
            <w:noProof/>
            <w:webHidden/>
          </w:rPr>
        </w:r>
        <w:r w:rsidR="0028487E">
          <w:rPr>
            <w:noProof/>
            <w:webHidden/>
          </w:rPr>
          <w:fldChar w:fldCharType="separate"/>
        </w:r>
        <w:r w:rsidR="0028487E">
          <w:rPr>
            <w:noProof/>
            <w:webHidden/>
          </w:rPr>
          <w:t>7</w:t>
        </w:r>
        <w:r w:rsidR="0028487E">
          <w:rPr>
            <w:noProof/>
            <w:webHidden/>
          </w:rPr>
          <w:fldChar w:fldCharType="end"/>
        </w:r>
      </w:hyperlink>
    </w:p>
    <w:p w:rsidR="0028487E" w:rsidRDefault="00094CFB">
      <w:pPr>
        <w:pStyle w:val="TOC3"/>
        <w:tabs>
          <w:tab w:val="left" w:pos="880"/>
          <w:tab w:val="right" w:leader="dot" w:pos="9810"/>
        </w:tabs>
        <w:rPr>
          <w:rFonts w:eastAsiaTheme="minorEastAsia" w:cstheme="minorBidi"/>
          <w:noProof/>
          <w:sz w:val="22"/>
          <w:szCs w:val="22"/>
        </w:rPr>
      </w:pPr>
      <w:hyperlink w:anchor="_Toc528673877" w:history="1">
        <w:r w:rsidR="0028487E" w:rsidRPr="002F3B87">
          <w:rPr>
            <w:rStyle w:val="Hyperlink"/>
            <w:noProof/>
          </w:rPr>
          <w:t>3.1.2</w:t>
        </w:r>
        <w:r w:rsidR="0028487E">
          <w:rPr>
            <w:rFonts w:eastAsiaTheme="minorEastAsia" w:cstheme="minorBidi"/>
            <w:noProof/>
            <w:sz w:val="22"/>
            <w:szCs w:val="22"/>
          </w:rPr>
          <w:tab/>
        </w:r>
        <w:r w:rsidR="0028487E" w:rsidRPr="002F3B87">
          <w:rPr>
            <w:rStyle w:val="Hyperlink"/>
            <w:noProof/>
          </w:rPr>
          <w:t>Quy tắc nghiệp vụ</w:t>
        </w:r>
        <w:r w:rsidR="0028487E">
          <w:rPr>
            <w:noProof/>
            <w:webHidden/>
          </w:rPr>
          <w:tab/>
        </w:r>
        <w:r w:rsidR="0028487E">
          <w:rPr>
            <w:noProof/>
            <w:webHidden/>
          </w:rPr>
          <w:fldChar w:fldCharType="begin"/>
        </w:r>
        <w:r w:rsidR="0028487E">
          <w:rPr>
            <w:noProof/>
            <w:webHidden/>
          </w:rPr>
          <w:instrText xml:space="preserve"> PAGEREF _Toc528673877 \h </w:instrText>
        </w:r>
        <w:r w:rsidR="0028487E">
          <w:rPr>
            <w:noProof/>
            <w:webHidden/>
          </w:rPr>
        </w:r>
        <w:r w:rsidR="0028487E">
          <w:rPr>
            <w:noProof/>
            <w:webHidden/>
          </w:rPr>
          <w:fldChar w:fldCharType="separate"/>
        </w:r>
        <w:r w:rsidR="0028487E">
          <w:rPr>
            <w:noProof/>
            <w:webHidden/>
          </w:rPr>
          <w:t>8</w:t>
        </w:r>
        <w:r w:rsidR="0028487E">
          <w:rPr>
            <w:noProof/>
            <w:webHidden/>
          </w:rPr>
          <w:fldChar w:fldCharType="end"/>
        </w:r>
      </w:hyperlink>
    </w:p>
    <w:p w:rsidR="00BE06E6" w:rsidRPr="00CB304A" w:rsidRDefault="008F0A15" w:rsidP="00954461">
      <w:pPr>
        <w:spacing w:after="0" w:line="240" w:lineRule="auto"/>
        <w:rPr>
          <w:rFonts w:ascii="Times New Roman" w:eastAsia="Times New Roman" w:hAnsi="Times New Roman"/>
          <w:b/>
          <w:color w:val="365F91"/>
          <w:sz w:val="20"/>
          <w:szCs w:val="20"/>
          <w:lang w:val="en-GB"/>
        </w:rPr>
      </w:pPr>
      <w:r w:rsidRPr="00CB304A">
        <w:rPr>
          <w:rFonts w:ascii="Times New Roman" w:hAnsi="Times New Roman"/>
          <w:b/>
          <w:sz w:val="20"/>
          <w:szCs w:val="20"/>
          <w:lang w:val="en-GB"/>
        </w:rPr>
        <w:fldChar w:fldCharType="end"/>
      </w:r>
      <w:r w:rsidR="00BE06E6" w:rsidRPr="00CB304A">
        <w:rPr>
          <w:rFonts w:ascii="Times New Roman" w:hAnsi="Times New Roman"/>
          <w:b/>
          <w:sz w:val="20"/>
          <w:szCs w:val="20"/>
          <w:lang w:val="en-GB"/>
        </w:rPr>
        <w:br w:type="page"/>
      </w:r>
    </w:p>
    <w:p w:rsidR="006E61B6" w:rsidRPr="00CB304A" w:rsidRDefault="006E61B6" w:rsidP="00A82D66">
      <w:pPr>
        <w:pStyle w:val="Heading1"/>
        <w:rPr>
          <w:rFonts w:ascii="Times New Roman" w:hAnsi="Times New Roman" w:cs="Times New Roman"/>
          <w:lang w:val="en-GB"/>
        </w:rPr>
      </w:pPr>
      <w:bookmarkStart w:id="7" w:name="_Toc528673860"/>
      <w:proofErr w:type="spellStart"/>
      <w:r w:rsidRPr="00CB304A">
        <w:rPr>
          <w:rFonts w:ascii="Times New Roman" w:hAnsi="Times New Roman" w:cs="Times New Roman"/>
          <w:lang w:val="en-GB"/>
        </w:rPr>
        <w:lastRenderedPageBreak/>
        <w:t>Giới</w:t>
      </w:r>
      <w:proofErr w:type="spellEnd"/>
      <w:r w:rsidRPr="00CB304A">
        <w:rPr>
          <w:rFonts w:ascii="Times New Roman" w:hAnsi="Times New Roman" w:cs="Times New Roman"/>
          <w:lang w:val="en-GB"/>
        </w:rPr>
        <w:t xml:space="preserve"> </w:t>
      </w:r>
      <w:proofErr w:type="spellStart"/>
      <w:r w:rsidRPr="00CB304A">
        <w:rPr>
          <w:rFonts w:ascii="Times New Roman" w:hAnsi="Times New Roman" w:cs="Times New Roman"/>
          <w:lang w:val="en-GB"/>
        </w:rPr>
        <w:t>thiệu</w:t>
      </w:r>
      <w:bookmarkEnd w:id="3"/>
      <w:bookmarkEnd w:id="7"/>
      <w:proofErr w:type="spellEnd"/>
    </w:p>
    <w:p w:rsidR="008930FA" w:rsidRPr="00CB304A" w:rsidRDefault="006E61B6" w:rsidP="00F907D8">
      <w:pPr>
        <w:pStyle w:val="Heading2"/>
      </w:pPr>
      <w:bookmarkStart w:id="8" w:name="_Toc360108584"/>
      <w:bookmarkStart w:id="9" w:name="_Toc528673861"/>
      <w:proofErr w:type="spellStart"/>
      <w:r w:rsidRPr="00CB304A">
        <w:t>Mục</w:t>
      </w:r>
      <w:proofErr w:type="spellEnd"/>
      <w:r w:rsidRPr="00CB304A">
        <w:t xml:space="preserve"> </w:t>
      </w:r>
      <w:proofErr w:type="spellStart"/>
      <w:r w:rsidRPr="00CB304A">
        <w:t>đích</w:t>
      </w:r>
      <w:proofErr w:type="spellEnd"/>
      <w:r w:rsidRPr="00CB304A">
        <w:t xml:space="preserve"> </w:t>
      </w:r>
      <w:proofErr w:type="spellStart"/>
      <w:r w:rsidRPr="00CB304A">
        <w:t>của</w:t>
      </w:r>
      <w:proofErr w:type="spellEnd"/>
      <w:r w:rsidRPr="00CB304A">
        <w:t xml:space="preserve"> </w:t>
      </w:r>
      <w:proofErr w:type="spellStart"/>
      <w:r w:rsidRPr="00CB304A">
        <w:t>tài</w:t>
      </w:r>
      <w:proofErr w:type="spellEnd"/>
      <w:r w:rsidRPr="00CB304A">
        <w:t xml:space="preserve"> </w:t>
      </w:r>
      <w:proofErr w:type="spellStart"/>
      <w:r w:rsidRPr="00CB304A">
        <w:t>liệu</w:t>
      </w:r>
      <w:bookmarkEnd w:id="8"/>
      <w:bookmarkEnd w:id="9"/>
      <w:proofErr w:type="spellEnd"/>
    </w:p>
    <w:p w:rsidR="00E5261A" w:rsidRPr="00E5261A" w:rsidRDefault="00E5261A" w:rsidP="00D877F7">
      <w:pPr>
        <w:ind w:left="576"/>
        <w:rPr>
          <w:rFonts w:ascii="Times New Roman" w:hAnsi="Times New Roman"/>
          <w:b/>
          <w:sz w:val="24"/>
        </w:rPr>
      </w:pPr>
      <w:proofErr w:type="spellStart"/>
      <w:proofErr w:type="gramStart"/>
      <w:r>
        <w:rPr>
          <w:rFonts w:ascii="Times New Roman" w:hAnsi="Times New Roman"/>
          <w:sz w:val="24"/>
          <w:szCs w:val="24"/>
          <w:lang w:val="en-GB"/>
        </w:rPr>
        <w:t>Đặc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GB"/>
        </w:rPr>
        <w:t>tả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chi </w:t>
      </w:r>
      <w:proofErr w:type="spellStart"/>
      <w:r>
        <w:rPr>
          <w:rFonts w:ascii="Times New Roman" w:hAnsi="Times New Roman"/>
          <w:sz w:val="24"/>
          <w:szCs w:val="24"/>
          <w:lang w:val="en-GB"/>
        </w:rPr>
        <w:t>tiết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GB"/>
        </w:rPr>
        <w:t>yêu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GB"/>
        </w:rPr>
        <w:t>cầu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GB"/>
        </w:rPr>
        <w:t>sửa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GB"/>
        </w:rPr>
        <w:t>đổi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GB"/>
        </w:rPr>
        <w:t>các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API </w:t>
      </w:r>
      <w:proofErr w:type="spellStart"/>
      <w:r>
        <w:rPr>
          <w:rFonts w:ascii="Times New Roman" w:hAnsi="Times New Roman"/>
          <w:sz w:val="24"/>
          <w:szCs w:val="24"/>
          <w:lang w:val="en-GB"/>
        </w:rPr>
        <w:t>phục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GB"/>
        </w:rPr>
        <w:t>vụ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GB"/>
        </w:rPr>
        <w:t>việc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 w:rsidR="00920112">
        <w:rPr>
          <w:rFonts w:ascii="Times New Roman" w:hAnsi="Times New Roman"/>
          <w:sz w:val="24"/>
          <w:szCs w:val="24"/>
          <w:lang w:val="en-GB"/>
        </w:rPr>
        <w:t>lấy</w:t>
      </w:r>
      <w:proofErr w:type="spellEnd"/>
      <w:r w:rsidR="00920112">
        <w:rPr>
          <w:rFonts w:ascii="Times New Roman" w:hAnsi="Times New Roman"/>
          <w:sz w:val="24"/>
          <w:szCs w:val="24"/>
          <w:lang w:val="en-GB"/>
        </w:rPr>
        <w:t xml:space="preserve"> thong tin chi </w:t>
      </w:r>
      <w:proofErr w:type="spellStart"/>
      <w:r w:rsidR="00920112">
        <w:rPr>
          <w:rFonts w:ascii="Times New Roman" w:hAnsi="Times New Roman"/>
          <w:sz w:val="24"/>
          <w:szCs w:val="24"/>
          <w:lang w:val="en-GB"/>
        </w:rPr>
        <w:t>tiết</w:t>
      </w:r>
      <w:proofErr w:type="spellEnd"/>
      <w:r w:rsidR="00920112"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 w:rsidR="00920112">
        <w:rPr>
          <w:rFonts w:ascii="Times New Roman" w:hAnsi="Times New Roman"/>
          <w:sz w:val="24"/>
          <w:szCs w:val="24"/>
          <w:lang w:val="en-GB"/>
        </w:rPr>
        <w:t>thẻ</w:t>
      </w:r>
      <w:proofErr w:type="spellEnd"/>
      <w:r w:rsidR="00920112"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 w:rsidR="00920112">
        <w:rPr>
          <w:rFonts w:ascii="Times New Roman" w:hAnsi="Times New Roman"/>
          <w:sz w:val="24"/>
          <w:szCs w:val="24"/>
          <w:lang w:val="en-GB"/>
        </w:rPr>
        <w:t>tín</w:t>
      </w:r>
      <w:proofErr w:type="spellEnd"/>
      <w:r w:rsidR="00920112"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 w:rsidR="00920112">
        <w:rPr>
          <w:rFonts w:ascii="Times New Roman" w:hAnsi="Times New Roman"/>
          <w:sz w:val="24"/>
          <w:szCs w:val="24"/>
          <w:lang w:val="en-GB"/>
        </w:rPr>
        <w:t>dụng</w:t>
      </w:r>
      <w:proofErr w:type="spellEnd"/>
      <w:r w:rsidR="00920112">
        <w:rPr>
          <w:rFonts w:ascii="Times New Roman" w:hAnsi="Times New Roman"/>
          <w:sz w:val="24"/>
          <w:szCs w:val="24"/>
          <w:lang w:val="en-GB"/>
        </w:rPr>
        <w:t xml:space="preserve"> credit/debit</w:t>
      </w:r>
      <w:r w:rsidRPr="00E5261A">
        <w:rPr>
          <w:rFonts w:ascii="Times New Roman" w:hAnsi="Times New Roman"/>
          <w:sz w:val="24"/>
        </w:rPr>
        <w:t>.</w:t>
      </w:r>
      <w:proofErr w:type="gramEnd"/>
    </w:p>
    <w:p w:rsidR="001A3B98" w:rsidRPr="00CB304A" w:rsidRDefault="006E61B6" w:rsidP="00F907D8">
      <w:pPr>
        <w:pStyle w:val="Heading2"/>
      </w:pPr>
      <w:bookmarkStart w:id="10" w:name="_Phạm_vi_của"/>
      <w:bookmarkStart w:id="11" w:name="_Toc360108585"/>
      <w:bookmarkStart w:id="12" w:name="_Toc528673862"/>
      <w:bookmarkEnd w:id="10"/>
      <w:proofErr w:type="spellStart"/>
      <w:r w:rsidRPr="00CB304A">
        <w:t>Phạm</w:t>
      </w:r>
      <w:proofErr w:type="spellEnd"/>
      <w:r w:rsidRPr="00CB304A">
        <w:t xml:space="preserve"> </w:t>
      </w:r>
      <w:proofErr w:type="gramStart"/>
      <w:r w:rsidRPr="00CB304A">
        <w:t>vi</w:t>
      </w:r>
      <w:proofErr w:type="gramEnd"/>
      <w:r w:rsidRPr="00CB304A">
        <w:t xml:space="preserve"> </w:t>
      </w:r>
      <w:proofErr w:type="spellStart"/>
      <w:r w:rsidRPr="00CB304A">
        <w:t>của</w:t>
      </w:r>
      <w:proofErr w:type="spellEnd"/>
      <w:r w:rsidRPr="00CB304A">
        <w:t xml:space="preserve"> </w:t>
      </w:r>
      <w:proofErr w:type="spellStart"/>
      <w:r w:rsidRPr="00CB304A">
        <w:t>tài</w:t>
      </w:r>
      <w:proofErr w:type="spellEnd"/>
      <w:r w:rsidRPr="00CB304A">
        <w:t xml:space="preserve"> </w:t>
      </w:r>
      <w:proofErr w:type="spellStart"/>
      <w:r w:rsidRPr="00CB304A">
        <w:t>liệu</w:t>
      </w:r>
      <w:bookmarkEnd w:id="11"/>
      <w:bookmarkEnd w:id="12"/>
      <w:proofErr w:type="spellEnd"/>
    </w:p>
    <w:p w:rsidR="00E5261A" w:rsidRDefault="00E5261A" w:rsidP="001E4124">
      <w:pPr>
        <w:ind w:left="576"/>
        <w:rPr>
          <w:rFonts w:ascii="Times New Roman" w:hAnsi="Times New Roman"/>
          <w:sz w:val="24"/>
          <w:szCs w:val="24"/>
          <w:lang w:val="en-GB"/>
        </w:rPr>
      </w:pPr>
      <w:proofErr w:type="spellStart"/>
      <w:r>
        <w:rPr>
          <w:rFonts w:ascii="Times New Roman" w:hAnsi="Times New Roman"/>
          <w:sz w:val="24"/>
          <w:szCs w:val="24"/>
          <w:lang w:val="en-GB"/>
        </w:rPr>
        <w:t>Tài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GB"/>
        </w:rPr>
        <w:t>liệu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GB"/>
        </w:rPr>
        <w:t>này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GB"/>
        </w:rPr>
        <w:t>chỉ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GB"/>
        </w:rPr>
        <w:t>đặc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GB"/>
        </w:rPr>
        <w:t>tả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GB"/>
        </w:rPr>
        <w:t>các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GB"/>
        </w:rPr>
        <w:t>thay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GB"/>
        </w:rPr>
        <w:t>đổi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GB"/>
        </w:rPr>
        <w:t>cần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GB"/>
        </w:rPr>
        <w:t>áp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GB"/>
        </w:rPr>
        <w:t>dụng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GB"/>
        </w:rPr>
        <w:t>cho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API </w:t>
      </w:r>
      <w:proofErr w:type="spellStart"/>
      <w:r w:rsidR="009253D5">
        <w:rPr>
          <w:rFonts w:ascii="Times New Roman" w:hAnsi="Times New Roman"/>
          <w:sz w:val="24"/>
          <w:szCs w:val="24"/>
          <w:lang w:val="en-GB"/>
        </w:rPr>
        <w:t>lấy</w:t>
      </w:r>
      <w:proofErr w:type="spellEnd"/>
      <w:r w:rsidR="009253D5"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 w:rsidR="009253D5">
        <w:rPr>
          <w:rFonts w:ascii="Times New Roman" w:hAnsi="Times New Roman"/>
          <w:sz w:val="24"/>
          <w:szCs w:val="24"/>
          <w:lang w:val="en-GB"/>
        </w:rPr>
        <w:t>thông</w:t>
      </w:r>
      <w:proofErr w:type="spellEnd"/>
      <w:r w:rsidR="009253D5">
        <w:rPr>
          <w:rFonts w:ascii="Times New Roman" w:hAnsi="Times New Roman"/>
          <w:sz w:val="24"/>
          <w:szCs w:val="24"/>
          <w:lang w:val="en-GB"/>
        </w:rPr>
        <w:t xml:space="preserve"> tin chi </w:t>
      </w:r>
      <w:proofErr w:type="spellStart"/>
      <w:r w:rsidR="009253D5">
        <w:rPr>
          <w:rFonts w:ascii="Times New Roman" w:hAnsi="Times New Roman"/>
          <w:sz w:val="24"/>
          <w:szCs w:val="24"/>
          <w:lang w:val="en-GB"/>
        </w:rPr>
        <w:t>tiết</w:t>
      </w:r>
      <w:proofErr w:type="spellEnd"/>
      <w:r w:rsidR="009253D5"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 w:rsidR="009253D5">
        <w:rPr>
          <w:rFonts w:ascii="Times New Roman" w:hAnsi="Times New Roman"/>
          <w:sz w:val="24"/>
          <w:szCs w:val="24"/>
          <w:lang w:val="en-GB"/>
        </w:rPr>
        <w:t>thẻ</w:t>
      </w:r>
      <w:proofErr w:type="spellEnd"/>
      <w:r w:rsidR="009253D5"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 w:rsidR="009253D5">
        <w:rPr>
          <w:rFonts w:ascii="Times New Roman" w:hAnsi="Times New Roman"/>
          <w:sz w:val="24"/>
          <w:szCs w:val="24"/>
          <w:lang w:val="en-GB"/>
        </w:rPr>
        <w:t>tín</w:t>
      </w:r>
      <w:proofErr w:type="spellEnd"/>
      <w:r w:rsidR="009253D5"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 w:rsidR="009253D5">
        <w:rPr>
          <w:rFonts w:ascii="Times New Roman" w:hAnsi="Times New Roman"/>
          <w:sz w:val="24"/>
          <w:szCs w:val="24"/>
          <w:lang w:val="en-GB"/>
        </w:rPr>
        <w:t>dụng</w:t>
      </w:r>
      <w:proofErr w:type="spellEnd"/>
      <w:r w:rsidR="009253D5"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 w:rsidR="009253D5">
        <w:rPr>
          <w:rFonts w:ascii="Times New Roman" w:hAnsi="Times New Roman"/>
          <w:sz w:val="24"/>
          <w:szCs w:val="24"/>
          <w:lang w:val="en-GB"/>
        </w:rPr>
        <w:t>dựa</w:t>
      </w:r>
      <w:proofErr w:type="spellEnd"/>
      <w:r w:rsidR="009253D5"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 w:rsidR="009253D5">
        <w:rPr>
          <w:rFonts w:ascii="Times New Roman" w:hAnsi="Times New Roman"/>
          <w:sz w:val="24"/>
          <w:szCs w:val="24"/>
          <w:lang w:val="en-GB"/>
        </w:rPr>
        <w:t>trên</w:t>
      </w:r>
      <w:proofErr w:type="spellEnd"/>
      <w:r w:rsidR="009253D5"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 w:rsidR="009253D5">
        <w:rPr>
          <w:rFonts w:ascii="Times New Roman" w:hAnsi="Times New Roman"/>
          <w:sz w:val="24"/>
          <w:szCs w:val="24"/>
          <w:lang w:val="en-GB"/>
        </w:rPr>
        <w:t>yêu</w:t>
      </w:r>
      <w:proofErr w:type="spellEnd"/>
      <w:r w:rsidR="009253D5"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 w:rsidR="009253D5">
        <w:rPr>
          <w:rFonts w:ascii="Times New Roman" w:hAnsi="Times New Roman"/>
          <w:sz w:val="24"/>
          <w:szCs w:val="24"/>
          <w:lang w:val="en-GB"/>
        </w:rPr>
        <w:t>cầu</w:t>
      </w:r>
      <w:proofErr w:type="spellEnd"/>
      <w:r w:rsidR="009253D5"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 w:rsidR="009253D5">
        <w:rPr>
          <w:rFonts w:ascii="Times New Roman" w:hAnsi="Times New Roman"/>
          <w:sz w:val="24"/>
          <w:szCs w:val="24"/>
          <w:lang w:val="en-GB"/>
        </w:rPr>
        <w:t>thay</w:t>
      </w:r>
      <w:proofErr w:type="spellEnd"/>
      <w:r w:rsidR="009253D5"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 w:rsidR="009253D5">
        <w:rPr>
          <w:rFonts w:ascii="Times New Roman" w:hAnsi="Times New Roman"/>
          <w:sz w:val="24"/>
          <w:szCs w:val="24"/>
          <w:lang w:val="en-GB"/>
        </w:rPr>
        <w:t>đổi</w:t>
      </w:r>
      <w:proofErr w:type="spellEnd"/>
      <w:r w:rsidR="009253D5"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 w:rsidR="009253D5">
        <w:rPr>
          <w:rFonts w:ascii="Times New Roman" w:hAnsi="Times New Roman"/>
          <w:sz w:val="24"/>
          <w:szCs w:val="24"/>
          <w:lang w:val="en-GB"/>
        </w:rPr>
        <w:t>của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GB"/>
        </w:rPr>
        <w:t>hệ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GB"/>
        </w:rPr>
        <w:t>thống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UIUX.</w:t>
      </w:r>
    </w:p>
    <w:p w:rsidR="00331F5C" w:rsidRDefault="00F54956" w:rsidP="00F54956">
      <w:pPr>
        <w:pStyle w:val="ListParagraph"/>
        <w:numPr>
          <w:ilvl w:val="1"/>
          <w:numId w:val="8"/>
        </w:numPr>
        <w:jc w:val="left"/>
        <w:rPr>
          <w:rFonts w:ascii="Times New Roman" w:hAnsi="Times New Roman" w:cs="Times New Roman"/>
          <w:b w:val="0"/>
          <w:sz w:val="24"/>
        </w:rPr>
      </w:pPr>
      <w:r>
        <w:rPr>
          <w:rFonts w:ascii="Times New Roman" w:hAnsi="Times New Roman" w:cs="Times New Roman"/>
          <w:b w:val="0"/>
          <w:sz w:val="24"/>
        </w:rPr>
        <w:t xml:space="preserve">BRD </w:t>
      </w:r>
      <w:proofErr w:type="spellStart"/>
      <w:r>
        <w:rPr>
          <w:rFonts w:ascii="Times New Roman" w:hAnsi="Times New Roman" w:cs="Times New Roman"/>
          <w:b w:val="0"/>
          <w:sz w:val="24"/>
        </w:rPr>
        <w:t>mô</w:t>
      </w:r>
      <w:proofErr w:type="spellEnd"/>
      <w:r>
        <w:rPr>
          <w:rFonts w:ascii="Times New Roman" w:hAnsi="Times New Roman" w:cs="Times New Roman"/>
          <w:b w:val="0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b w:val="0"/>
          <w:sz w:val="24"/>
        </w:rPr>
        <w:t>tả</w:t>
      </w:r>
      <w:proofErr w:type="spellEnd"/>
      <w:r>
        <w:rPr>
          <w:rFonts w:ascii="Times New Roman" w:hAnsi="Times New Roman" w:cs="Times New Roman"/>
          <w:b w:val="0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b w:val="0"/>
          <w:sz w:val="24"/>
        </w:rPr>
        <w:t>nghiệp</w:t>
      </w:r>
      <w:proofErr w:type="spellEnd"/>
      <w:r>
        <w:rPr>
          <w:rFonts w:ascii="Times New Roman" w:hAnsi="Times New Roman" w:cs="Times New Roman"/>
          <w:b w:val="0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b w:val="0"/>
          <w:sz w:val="24"/>
        </w:rPr>
        <w:t>vụ</w:t>
      </w:r>
      <w:proofErr w:type="spellEnd"/>
    </w:p>
    <w:p w:rsidR="00331F5C" w:rsidRDefault="00331F5C" w:rsidP="00331F5C">
      <w:pPr>
        <w:pStyle w:val="ListParagraph"/>
        <w:ind w:left="938"/>
        <w:jc w:val="left"/>
        <w:rPr>
          <w:rFonts w:ascii="Times New Roman" w:hAnsi="Times New Roman" w:cs="Times New Roman"/>
          <w:b w:val="0"/>
          <w:sz w:val="24"/>
        </w:rPr>
      </w:pPr>
      <w:hyperlink r:id="rId13" w:history="1">
        <w:r w:rsidRPr="0004329B">
          <w:rPr>
            <w:rStyle w:val="Hyperlink"/>
            <w:rFonts w:ascii="Times New Roman" w:hAnsi="Times New Roman" w:cs="Times New Roman"/>
            <w:b w:val="0"/>
            <w:sz w:val="24"/>
          </w:rPr>
          <w:t>https://vpb.sharepoint.com/:w:/r/sites/uiuxproject/_layouts/15/Doc.aspx?sourcedoc=%7B8D9E5DAF-E70A-4B6C-8FB6-2054BF2953DD%7D&amp;file=Card004b_Credit%20card%20detail.docx&amp;action=default&amp;mobileredirect=true</w:t>
        </w:r>
      </w:hyperlink>
      <w:r>
        <w:rPr>
          <w:rFonts w:ascii="Times New Roman" w:hAnsi="Times New Roman" w:cs="Times New Roman"/>
          <w:b w:val="0"/>
          <w:sz w:val="24"/>
        </w:rPr>
        <w:t xml:space="preserve"> </w:t>
      </w:r>
    </w:p>
    <w:p w:rsidR="00461AEA" w:rsidRPr="00F54956" w:rsidRDefault="008D4AF2" w:rsidP="00331F5C">
      <w:pPr>
        <w:pStyle w:val="ListParagraph"/>
        <w:ind w:left="938"/>
        <w:jc w:val="left"/>
        <w:rPr>
          <w:rFonts w:ascii="Times New Roman" w:hAnsi="Times New Roman" w:cs="Times New Roman"/>
          <w:b w:val="0"/>
          <w:sz w:val="24"/>
        </w:rPr>
      </w:pPr>
      <w:hyperlink r:id="rId14" w:history="1">
        <w:r w:rsidRPr="0004329B">
          <w:rPr>
            <w:rStyle w:val="Hyperlink"/>
            <w:rFonts w:ascii="Times New Roman" w:hAnsi="Times New Roman" w:cs="Times New Roman"/>
            <w:b w:val="0"/>
            <w:sz w:val="24"/>
          </w:rPr>
          <w:t>https://vpb.sharepoint.com/:w:/r/sites/uiuxproject/_layouts/15/Doc.aspx?sourcedoc=%7B47390F15-0A49-4CAC-9CB4-4C3B55B3D204%7D&amp;file=Card%20004a_Debit%20card%20details.docx&amp;action=default&amp;mobileredirect=true</w:t>
        </w:r>
      </w:hyperlink>
      <w:r>
        <w:rPr>
          <w:rFonts w:ascii="Times New Roman" w:hAnsi="Times New Roman" w:cs="Times New Roman"/>
          <w:b w:val="0"/>
          <w:sz w:val="24"/>
        </w:rPr>
        <w:t xml:space="preserve"> </w:t>
      </w:r>
      <w:r w:rsidR="00F54956">
        <w:rPr>
          <w:rFonts w:ascii="Times New Roman" w:hAnsi="Times New Roman" w:cs="Times New Roman"/>
          <w:b w:val="0"/>
          <w:sz w:val="24"/>
        </w:rPr>
        <w:t xml:space="preserve"> </w:t>
      </w:r>
    </w:p>
    <w:p w:rsidR="006E61B6" w:rsidRPr="00CB304A" w:rsidRDefault="006E61B6" w:rsidP="00F907D8">
      <w:pPr>
        <w:pStyle w:val="Heading2"/>
      </w:pPr>
      <w:bookmarkStart w:id="13" w:name="_Toc360108586"/>
      <w:bookmarkStart w:id="14" w:name="_Toc528673863"/>
      <w:proofErr w:type="spellStart"/>
      <w:r w:rsidRPr="00CB304A">
        <w:t>Thuật</w:t>
      </w:r>
      <w:proofErr w:type="spellEnd"/>
      <w:r w:rsidRPr="00CB304A">
        <w:t xml:space="preserve"> </w:t>
      </w:r>
      <w:proofErr w:type="spellStart"/>
      <w:r w:rsidRPr="00CB304A">
        <w:t>ngữ</w:t>
      </w:r>
      <w:proofErr w:type="spellEnd"/>
      <w:r w:rsidRPr="00CB304A">
        <w:t xml:space="preserve"> </w:t>
      </w:r>
      <w:proofErr w:type="spellStart"/>
      <w:r w:rsidRPr="00CB304A">
        <w:t>sử</w:t>
      </w:r>
      <w:proofErr w:type="spellEnd"/>
      <w:r w:rsidRPr="00CB304A">
        <w:t xml:space="preserve"> </w:t>
      </w:r>
      <w:proofErr w:type="spellStart"/>
      <w:r w:rsidRPr="00CB304A">
        <w:t>dụng</w:t>
      </w:r>
      <w:bookmarkEnd w:id="13"/>
      <w:bookmarkEnd w:id="14"/>
      <w:proofErr w:type="spellEnd"/>
    </w:p>
    <w:tbl>
      <w:tblPr>
        <w:tblStyle w:val="LightList-Accent11"/>
        <w:tblW w:w="9720" w:type="dxa"/>
        <w:tblInd w:w="205" w:type="dxa"/>
        <w:tblLayout w:type="fixed"/>
        <w:tblLook w:val="01E0" w:firstRow="1" w:lastRow="1" w:firstColumn="1" w:lastColumn="1" w:noHBand="0" w:noVBand="0"/>
      </w:tblPr>
      <w:tblGrid>
        <w:gridCol w:w="1440"/>
        <w:gridCol w:w="3290"/>
        <w:gridCol w:w="4990"/>
      </w:tblGrid>
      <w:tr w:rsidR="007C72C1" w:rsidRPr="00987268" w:rsidTr="00B55B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27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shd w:val="clear" w:color="auto" w:fill="007635"/>
          </w:tcPr>
          <w:p w:rsidR="007C72C1" w:rsidRPr="00987268" w:rsidRDefault="007C72C1" w:rsidP="00AC6211">
            <w:pPr>
              <w:ind w:left="-90"/>
              <w:jc w:val="center"/>
              <w:rPr>
                <w:rFonts w:ascii="Times New Roman" w:hAnsi="Times New Roman"/>
                <w:sz w:val="24"/>
                <w:szCs w:val="24"/>
                <w:lang w:val="en-GB"/>
              </w:rPr>
            </w:pPr>
            <w:proofErr w:type="spellStart"/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>Tên</w:t>
            </w:r>
            <w:proofErr w:type="spellEnd"/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>viết</w:t>
            </w:r>
            <w:proofErr w:type="spellEnd"/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>tắt</w:t>
            </w:r>
            <w:proofErr w:type="spellEnd"/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90" w:type="dxa"/>
            <w:shd w:val="clear" w:color="auto" w:fill="007635"/>
          </w:tcPr>
          <w:p w:rsidR="007C72C1" w:rsidRPr="00987268" w:rsidRDefault="007C72C1" w:rsidP="00AC6211">
            <w:pPr>
              <w:ind w:left="1"/>
              <w:jc w:val="center"/>
              <w:rPr>
                <w:rFonts w:ascii="Times New Roman" w:hAnsi="Times New Roman"/>
                <w:sz w:val="24"/>
                <w:szCs w:val="24"/>
                <w:lang w:val="en-GB"/>
              </w:rPr>
            </w:pPr>
            <w:proofErr w:type="spellStart"/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>Tên</w:t>
            </w:r>
            <w:proofErr w:type="spellEnd"/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>đầy</w:t>
            </w:r>
            <w:proofErr w:type="spellEnd"/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>đủ</w:t>
            </w:r>
            <w:proofErr w:type="spellEnd"/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990" w:type="dxa"/>
            <w:shd w:val="clear" w:color="auto" w:fill="007635"/>
          </w:tcPr>
          <w:p w:rsidR="007C72C1" w:rsidRPr="00987268" w:rsidRDefault="007C72C1" w:rsidP="00AC6211">
            <w:pPr>
              <w:jc w:val="center"/>
              <w:rPr>
                <w:rFonts w:ascii="Times New Roman" w:hAnsi="Times New Roman"/>
                <w:sz w:val="24"/>
                <w:szCs w:val="24"/>
                <w:lang w:val="en-GB"/>
              </w:rPr>
            </w:pPr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 xml:space="preserve">Ý </w:t>
            </w:r>
            <w:proofErr w:type="spellStart"/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>nghĩa</w:t>
            </w:r>
            <w:proofErr w:type="spellEnd"/>
          </w:p>
        </w:tc>
      </w:tr>
      <w:tr w:rsidR="00F83C58" w:rsidRPr="00987268" w:rsidTr="00B718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  <w:trHeight w:val="12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</w:tcPr>
          <w:p w:rsidR="00F83C58" w:rsidRPr="00987268" w:rsidRDefault="00F83C58" w:rsidP="00F83C58">
            <w:pPr>
              <w:pStyle w:val="Caption"/>
              <w:jc w:val="both"/>
              <w:rPr>
                <w:rFonts w:ascii="Times New Roman" w:hAnsi="Times New Roman"/>
                <w:b w:val="0"/>
                <w:sz w:val="24"/>
                <w:szCs w:val="24"/>
                <w:lang w:val="en-GB"/>
              </w:rPr>
            </w:pPr>
            <w:r w:rsidRPr="00987268">
              <w:rPr>
                <w:rFonts w:ascii="Times New Roman" w:hAnsi="Times New Roman"/>
                <w:b w:val="0"/>
                <w:sz w:val="24"/>
                <w:szCs w:val="24"/>
                <w:lang w:val="en-GB"/>
              </w:rPr>
              <w:t>SRS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90" w:type="dxa"/>
          </w:tcPr>
          <w:p w:rsidR="00F83C58" w:rsidRPr="00987268" w:rsidRDefault="00F83C58" w:rsidP="00F83C58">
            <w:pPr>
              <w:ind w:left="1"/>
              <w:rPr>
                <w:rFonts w:ascii="Times New Roman" w:hAnsi="Times New Roman"/>
                <w:sz w:val="24"/>
                <w:szCs w:val="24"/>
                <w:lang w:val="en-GB"/>
              </w:rPr>
            </w:pPr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>Software Requirements Specification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990" w:type="dxa"/>
          </w:tcPr>
          <w:p w:rsidR="00F83C58" w:rsidRPr="00987268" w:rsidRDefault="00F83C58" w:rsidP="00F83C58">
            <w:pPr>
              <w:ind w:left="15" w:hanging="15"/>
              <w:jc w:val="both"/>
              <w:rPr>
                <w:rFonts w:ascii="Times New Roman" w:hAnsi="Times New Roman"/>
                <w:sz w:val="24"/>
                <w:szCs w:val="24"/>
                <w:lang w:val="en-GB"/>
              </w:rPr>
            </w:pPr>
            <w:proofErr w:type="spellStart"/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>Tài</w:t>
            </w:r>
            <w:proofErr w:type="spellEnd"/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>liệu</w:t>
            </w:r>
            <w:proofErr w:type="spellEnd"/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>yêu</w:t>
            </w:r>
            <w:proofErr w:type="spellEnd"/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>cầu</w:t>
            </w:r>
            <w:proofErr w:type="spellEnd"/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chi </w:t>
            </w:r>
            <w:proofErr w:type="spellStart"/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>tiết</w:t>
            </w:r>
            <w:proofErr w:type="spellEnd"/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>của</w:t>
            </w:r>
            <w:proofErr w:type="spellEnd"/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>phần</w:t>
            </w:r>
            <w:proofErr w:type="spellEnd"/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>mềm</w:t>
            </w:r>
            <w:proofErr w:type="spellEnd"/>
          </w:p>
        </w:tc>
      </w:tr>
      <w:tr w:rsidR="00F83C58" w:rsidRPr="00987268" w:rsidTr="00D46B3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  <w:trHeight w:val="12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</w:tcPr>
          <w:p w:rsidR="00F83C58" w:rsidRPr="00987268" w:rsidRDefault="00F83C58" w:rsidP="00F83C58">
            <w:pPr>
              <w:pStyle w:val="Caption"/>
              <w:jc w:val="both"/>
              <w:rPr>
                <w:rFonts w:ascii="Times New Roman" w:hAnsi="Times New Roman"/>
                <w:b w:val="0"/>
                <w:sz w:val="24"/>
                <w:szCs w:val="24"/>
                <w:lang w:val="en-GB"/>
              </w:rPr>
            </w:pPr>
            <w:r w:rsidRPr="00987268">
              <w:rPr>
                <w:rFonts w:ascii="Times New Roman" w:hAnsi="Times New Roman"/>
                <w:b w:val="0"/>
                <w:sz w:val="24"/>
                <w:szCs w:val="24"/>
                <w:lang w:val="en-GB"/>
              </w:rPr>
              <w:t>BRD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90" w:type="dxa"/>
          </w:tcPr>
          <w:p w:rsidR="00F83C58" w:rsidRPr="00987268" w:rsidRDefault="00F83C58" w:rsidP="00F83C58">
            <w:pPr>
              <w:ind w:left="1"/>
              <w:rPr>
                <w:rFonts w:ascii="Times New Roman" w:hAnsi="Times New Roman"/>
                <w:sz w:val="24"/>
                <w:szCs w:val="24"/>
                <w:lang w:val="en-GB"/>
              </w:rPr>
            </w:pPr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>Business requirement Document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990" w:type="dxa"/>
          </w:tcPr>
          <w:p w:rsidR="00F83C58" w:rsidRPr="00987268" w:rsidRDefault="00F83C58" w:rsidP="00F83C58">
            <w:pPr>
              <w:ind w:left="15" w:hanging="15"/>
              <w:jc w:val="both"/>
              <w:rPr>
                <w:rFonts w:ascii="Times New Roman" w:hAnsi="Times New Roman"/>
                <w:sz w:val="24"/>
                <w:szCs w:val="24"/>
                <w:lang w:val="en-GB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en-GB"/>
              </w:rPr>
              <w:t>Tài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en-GB"/>
              </w:rPr>
              <w:t>liệu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en-GB"/>
              </w:rPr>
              <w:t>yêu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en-GB"/>
              </w:rPr>
              <w:t>cầu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chi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en-GB"/>
              </w:rPr>
              <w:t>tiết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en-GB"/>
              </w:rPr>
              <w:t>nghiệp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en-GB"/>
              </w:rPr>
              <w:t>vụ</w:t>
            </w:r>
            <w:proofErr w:type="spellEnd"/>
          </w:p>
        </w:tc>
      </w:tr>
      <w:tr w:rsidR="00F83C58" w:rsidRPr="00987268" w:rsidTr="00D46B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  <w:trHeight w:val="12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</w:tcPr>
          <w:p w:rsidR="00F83C58" w:rsidRPr="00987268" w:rsidRDefault="00F83C58" w:rsidP="00F83C58">
            <w:pPr>
              <w:pStyle w:val="Caption"/>
              <w:jc w:val="both"/>
              <w:rPr>
                <w:rFonts w:ascii="Times New Roman" w:hAnsi="Times New Roman"/>
                <w:b w:val="0"/>
                <w:sz w:val="24"/>
                <w:szCs w:val="24"/>
                <w:lang w:val="en-GB"/>
              </w:rPr>
            </w:pPr>
            <w:r>
              <w:rPr>
                <w:rFonts w:ascii="Times New Roman" w:hAnsi="Times New Roman"/>
                <w:b w:val="0"/>
                <w:sz w:val="24"/>
                <w:szCs w:val="24"/>
                <w:lang w:val="en-GB"/>
              </w:rPr>
              <w:t>TK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90" w:type="dxa"/>
          </w:tcPr>
          <w:p w:rsidR="00F83C58" w:rsidRPr="00987268" w:rsidRDefault="00F83C58" w:rsidP="00F83C58">
            <w:pPr>
              <w:ind w:left="1"/>
              <w:rPr>
                <w:rFonts w:ascii="Times New Roman" w:hAnsi="Times New Roman"/>
                <w:sz w:val="24"/>
                <w:szCs w:val="24"/>
                <w:lang w:val="en-GB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en-GB"/>
              </w:rPr>
              <w:t>Tài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en-GB"/>
              </w:rPr>
              <w:t>khoản</w:t>
            </w:r>
            <w:proofErr w:type="spellEnd"/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990" w:type="dxa"/>
          </w:tcPr>
          <w:p w:rsidR="00F83C58" w:rsidRPr="00987268" w:rsidRDefault="00F83C58" w:rsidP="00F83C58">
            <w:pPr>
              <w:ind w:left="15" w:hanging="15"/>
              <w:jc w:val="both"/>
              <w:rPr>
                <w:rFonts w:ascii="Times New Roman" w:hAnsi="Times New Roman"/>
                <w:sz w:val="24"/>
                <w:szCs w:val="24"/>
                <w:lang w:val="en-GB"/>
              </w:rPr>
            </w:pPr>
          </w:p>
        </w:tc>
      </w:tr>
      <w:tr w:rsidR="00F83C58" w:rsidRPr="00987268" w:rsidTr="004D7DF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  <w:trHeight w:val="12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</w:tcPr>
          <w:p w:rsidR="00F83C58" w:rsidRPr="00987268" w:rsidRDefault="00F83C58" w:rsidP="00F83C58">
            <w:pPr>
              <w:pStyle w:val="Caption"/>
              <w:jc w:val="both"/>
              <w:rPr>
                <w:rFonts w:ascii="Times New Roman" w:hAnsi="Times New Roman"/>
                <w:b w:val="0"/>
                <w:sz w:val="24"/>
                <w:szCs w:val="24"/>
                <w:lang w:val="en-GB"/>
              </w:rPr>
            </w:pPr>
            <w:r>
              <w:rPr>
                <w:rFonts w:ascii="Times New Roman" w:hAnsi="Times New Roman"/>
                <w:b w:val="0"/>
                <w:sz w:val="24"/>
                <w:szCs w:val="24"/>
                <w:lang w:val="en-GB"/>
              </w:rPr>
              <w:t>KH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90" w:type="dxa"/>
          </w:tcPr>
          <w:p w:rsidR="00F83C58" w:rsidRPr="00987268" w:rsidRDefault="00F83C58" w:rsidP="00F83C58">
            <w:pPr>
              <w:ind w:left="1"/>
              <w:rPr>
                <w:rFonts w:ascii="Times New Roman" w:hAnsi="Times New Roman"/>
                <w:sz w:val="24"/>
                <w:szCs w:val="24"/>
                <w:lang w:val="en-GB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en-GB"/>
              </w:rPr>
              <w:t>Khách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en-GB"/>
              </w:rPr>
              <w:t>hàng</w:t>
            </w:r>
            <w:proofErr w:type="spellEnd"/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990" w:type="dxa"/>
          </w:tcPr>
          <w:p w:rsidR="00F83C58" w:rsidRPr="00987268" w:rsidRDefault="00F83C58" w:rsidP="00F83C58">
            <w:pPr>
              <w:ind w:left="15" w:hanging="15"/>
              <w:jc w:val="both"/>
              <w:rPr>
                <w:rFonts w:ascii="Times New Roman" w:hAnsi="Times New Roman"/>
                <w:sz w:val="24"/>
                <w:szCs w:val="24"/>
                <w:lang w:val="en-GB"/>
              </w:rPr>
            </w:pPr>
          </w:p>
        </w:tc>
      </w:tr>
      <w:tr w:rsidR="00EA5777" w:rsidRPr="00987268" w:rsidTr="004D7DF5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<w:cantSplit/>
          <w:trHeight w:val="12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</w:tcPr>
          <w:p w:rsidR="00EA5777" w:rsidRDefault="00EA5777" w:rsidP="00F83C58">
            <w:pPr>
              <w:pStyle w:val="Caption"/>
              <w:jc w:val="both"/>
              <w:rPr>
                <w:rFonts w:ascii="Times New Roman" w:hAnsi="Times New Roman"/>
                <w:b w:val="0"/>
                <w:sz w:val="24"/>
                <w:szCs w:val="24"/>
                <w:lang w:val="en-GB"/>
              </w:rPr>
            </w:pPr>
            <w:r>
              <w:rPr>
                <w:rFonts w:ascii="Times New Roman" w:hAnsi="Times New Roman"/>
                <w:b w:val="0"/>
                <w:sz w:val="24"/>
                <w:szCs w:val="24"/>
                <w:lang w:val="en-GB"/>
              </w:rPr>
              <w:t>API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90" w:type="dxa"/>
          </w:tcPr>
          <w:p w:rsidR="00EA5777" w:rsidRDefault="00EA5777" w:rsidP="00F83C58">
            <w:pPr>
              <w:ind w:left="1"/>
              <w:rPr>
                <w:rFonts w:ascii="Times New Roman" w:hAnsi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/>
                <w:sz w:val="24"/>
                <w:szCs w:val="24"/>
                <w:lang w:val="en-GB"/>
              </w:rPr>
              <w:t>Application programming interface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990" w:type="dxa"/>
          </w:tcPr>
          <w:p w:rsidR="00EA5777" w:rsidRPr="00987268" w:rsidRDefault="00EA5777" w:rsidP="00EA5777">
            <w:pPr>
              <w:ind w:left="15" w:hanging="15"/>
              <w:jc w:val="both"/>
              <w:rPr>
                <w:rFonts w:ascii="Times New Roman" w:hAnsi="Times New Roman"/>
                <w:sz w:val="24"/>
                <w:szCs w:val="24"/>
                <w:lang w:val="en-GB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en-GB"/>
              </w:rPr>
              <w:t>Giao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en-GB"/>
              </w:rPr>
              <w:t>diện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en-GB"/>
              </w:rPr>
              <w:t>lập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en-GB"/>
              </w:rPr>
              <w:t>trình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OCB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en-GB"/>
              </w:rPr>
              <w:t>cung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en-GB"/>
              </w:rPr>
              <w:t>cấp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en-GB"/>
              </w:rPr>
              <w:t>cho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en-GB"/>
              </w:rPr>
              <w:t>hệ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en-GB"/>
              </w:rPr>
              <w:t>thống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UIUX</w:t>
            </w:r>
          </w:p>
        </w:tc>
      </w:tr>
    </w:tbl>
    <w:p w:rsidR="006E61B6" w:rsidRPr="00CB304A" w:rsidRDefault="006E61B6" w:rsidP="00F907D8">
      <w:pPr>
        <w:pStyle w:val="Heading2"/>
      </w:pPr>
      <w:bookmarkStart w:id="15" w:name="_Tài_liệu_tham"/>
      <w:bookmarkStart w:id="16" w:name="_Toc360108587"/>
      <w:bookmarkStart w:id="17" w:name="_Toc528673864"/>
      <w:bookmarkEnd w:id="15"/>
      <w:proofErr w:type="spellStart"/>
      <w:r w:rsidRPr="00CB304A">
        <w:t>Tài</w:t>
      </w:r>
      <w:proofErr w:type="spellEnd"/>
      <w:r w:rsidRPr="00CB304A">
        <w:t xml:space="preserve"> </w:t>
      </w:r>
      <w:proofErr w:type="spellStart"/>
      <w:r w:rsidRPr="00CB304A">
        <w:t>liệu</w:t>
      </w:r>
      <w:proofErr w:type="spellEnd"/>
      <w:r w:rsidRPr="00CB304A">
        <w:t xml:space="preserve"> </w:t>
      </w:r>
      <w:proofErr w:type="spellStart"/>
      <w:r w:rsidRPr="00CB304A">
        <w:t>tham</w:t>
      </w:r>
      <w:proofErr w:type="spellEnd"/>
      <w:r w:rsidRPr="00CB304A">
        <w:t xml:space="preserve"> </w:t>
      </w:r>
      <w:proofErr w:type="spellStart"/>
      <w:r w:rsidRPr="00CB304A">
        <w:t>khảo</w:t>
      </w:r>
      <w:bookmarkEnd w:id="16"/>
      <w:bookmarkEnd w:id="17"/>
      <w:proofErr w:type="spellEnd"/>
    </w:p>
    <w:tbl>
      <w:tblPr>
        <w:tblStyle w:val="LightList-Accent11"/>
        <w:tblW w:w="9719" w:type="dxa"/>
        <w:tblInd w:w="205" w:type="dxa"/>
        <w:tblLayout w:type="fixed"/>
        <w:tblLook w:val="01E0" w:firstRow="1" w:lastRow="1" w:firstColumn="1" w:lastColumn="1" w:noHBand="0" w:noVBand="0"/>
      </w:tblPr>
      <w:tblGrid>
        <w:gridCol w:w="595"/>
        <w:gridCol w:w="4134"/>
        <w:gridCol w:w="4990"/>
      </w:tblGrid>
      <w:tr w:rsidR="005441CF" w:rsidRPr="00163E69" w:rsidTr="00B401E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27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5" w:type="dxa"/>
            <w:shd w:val="clear" w:color="auto" w:fill="007635"/>
          </w:tcPr>
          <w:p w:rsidR="005441CF" w:rsidRPr="00163E69" w:rsidRDefault="005441CF" w:rsidP="00936543">
            <w:pPr>
              <w:ind w:left="-90"/>
              <w:jc w:val="center"/>
              <w:rPr>
                <w:rFonts w:ascii="Times New Roman" w:hAnsi="Times New Roman"/>
                <w:sz w:val="24"/>
                <w:szCs w:val="24"/>
                <w:lang w:val="en-GB"/>
              </w:rPr>
            </w:pPr>
            <w:r w:rsidRPr="00163E69">
              <w:rPr>
                <w:rFonts w:ascii="Times New Roman" w:hAnsi="Times New Roman"/>
                <w:sz w:val="24"/>
                <w:szCs w:val="24"/>
                <w:lang w:val="en-GB"/>
              </w:rPr>
              <w:t>STT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34" w:type="dxa"/>
            <w:shd w:val="clear" w:color="auto" w:fill="007635"/>
          </w:tcPr>
          <w:p w:rsidR="005441CF" w:rsidRPr="00163E69" w:rsidRDefault="005441CF" w:rsidP="00936543">
            <w:pPr>
              <w:ind w:left="1"/>
              <w:jc w:val="center"/>
              <w:rPr>
                <w:rFonts w:ascii="Times New Roman" w:hAnsi="Times New Roman"/>
                <w:sz w:val="24"/>
                <w:szCs w:val="24"/>
                <w:lang w:val="en-GB"/>
              </w:rPr>
            </w:pPr>
            <w:proofErr w:type="spellStart"/>
            <w:r w:rsidRPr="00163E69">
              <w:rPr>
                <w:rFonts w:ascii="Times New Roman" w:hAnsi="Times New Roman"/>
                <w:sz w:val="24"/>
                <w:szCs w:val="24"/>
                <w:lang w:val="en-GB"/>
              </w:rPr>
              <w:t>Tên</w:t>
            </w:r>
            <w:proofErr w:type="spellEnd"/>
            <w:r w:rsidRPr="00163E69"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163E69">
              <w:rPr>
                <w:rFonts w:ascii="Times New Roman" w:hAnsi="Times New Roman"/>
                <w:sz w:val="24"/>
                <w:szCs w:val="24"/>
                <w:lang w:val="en-GB"/>
              </w:rPr>
              <w:t>tài</w:t>
            </w:r>
            <w:proofErr w:type="spellEnd"/>
            <w:r w:rsidRPr="00163E69"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163E69">
              <w:rPr>
                <w:rFonts w:ascii="Times New Roman" w:hAnsi="Times New Roman"/>
                <w:sz w:val="24"/>
                <w:szCs w:val="24"/>
                <w:lang w:val="en-GB"/>
              </w:rPr>
              <w:t>liệu</w:t>
            </w:r>
            <w:proofErr w:type="spellEnd"/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990" w:type="dxa"/>
            <w:shd w:val="clear" w:color="auto" w:fill="007635"/>
          </w:tcPr>
          <w:p w:rsidR="005441CF" w:rsidRPr="00163E69" w:rsidRDefault="005441CF" w:rsidP="00936543">
            <w:pPr>
              <w:jc w:val="center"/>
              <w:rPr>
                <w:rFonts w:ascii="Times New Roman" w:hAnsi="Times New Roman"/>
                <w:sz w:val="24"/>
                <w:szCs w:val="24"/>
                <w:lang w:val="en-GB"/>
              </w:rPr>
            </w:pPr>
            <w:proofErr w:type="spellStart"/>
            <w:r w:rsidRPr="00163E69">
              <w:rPr>
                <w:rFonts w:ascii="Times New Roman" w:hAnsi="Times New Roman"/>
                <w:sz w:val="24"/>
                <w:szCs w:val="24"/>
                <w:lang w:val="en-GB"/>
              </w:rPr>
              <w:t>Ghi</w:t>
            </w:r>
            <w:proofErr w:type="spellEnd"/>
            <w:r w:rsidRPr="00163E69"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163E69">
              <w:rPr>
                <w:rFonts w:ascii="Times New Roman" w:hAnsi="Times New Roman"/>
                <w:sz w:val="24"/>
                <w:szCs w:val="24"/>
                <w:lang w:val="en-GB"/>
              </w:rPr>
              <w:t>chú</w:t>
            </w:r>
            <w:proofErr w:type="spellEnd"/>
          </w:p>
        </w:tc>
      </w:tr>
      <w:tr w:rsidR="00F83C58" w:rsidRPr="00163E69" w:rsidTr="00B401E8">
        <w:tblPrEx>
          <w:tblLook w:val="04A0" w:firstRow="1" w:lastRow="0" w:firstColumn="1" w:lastColumn="0" w:noHBand="0" w:noVBand="1"/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5" w:type="dxa"/>
          </w:tcPr>
          <w:p w:rsidR="00F83C58" w:rsidRPr="00163E69" w:rsidRDefault="00F83C58" w:rsidP="00F83C58">
            <w:pPr>
              <w:ind w:left="-142"/>
              <w:jc w:val="center"/>
              <w:rPr>
                <w:rFonts w:ascii="Times New Roman" w:hAnsi="Times New Roman"/>
                <w:sz w:val="24"/>
                <w:szCs w:val="24"/>
                <w:lang w:val="en-GB"/>
              </w:rPr>
            </w:pPr>
            <w:r w:rsidRPr="00163E69">
              <w:rPr>
                <w:rFonts w:ascii="Times New Roman" w:hAnsi="Times New Roman"/>
                <w:sz w:val="24"/>
                <w:szCs w:val="24"/>
                <w:lang w:val="en-GB"/>
              </w:rPr>
              <w:t>1</w:t>
            </w:r>
          </w:p>
        </w:tc>
        <w:tc>
          <w:tcPr>
            <w:tcW w:w="4134" w:type="dxa"/>
          </w:tcPr>
          <w:p w:rsidR="00F83C58" w:rsidRPr="00163E69" w:rsidRDefault="00F83C58" w:rsidP="00F83C58">
            <w:pPr>
              <w:ind w:left="-25" w:firstLine="25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  <w:lang w:val="en-GB"/>
              </w:rPr>
            </w:pPr>
            <w:r w:rsidRPr="00163E69">
              <w:rPr>
                <w:rFonts w:ascii="Times New Roman" w:hAnsi="Times New Roman"/>
                <w:sz w:val="24"/>
                <w:szCs w:val="24"/>
                <w:lang w:val="en-GB"/>
              </w:rPr>
              <w:t>BRD</w:t>
            </w:r>
            <w:r w:rsidR="00EA5777"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Transaction history</w:t>
            </w:r>
          </w:p>
        </w:tc>
        <w:tc>
          <w:tcPr>
            <w:tcW w:w="4990" w:type="dxa"/>
          </w:tcPr>
          <w:p w:rsidR="008501A0" w:rsidRDefault="008501A0" w:rsidP="008501A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4"/>
              </w:rPr>
            </w:pPr>
            <w:hyperlink r:id="rId15" w:history="1">
              <w:r w:rsidRPr="008501A0">
                <w:rPr>
                  <w:rStyle w:val="Hyperlink"/>
                  <w:rFonts w:ascii="Times New Roman" w:hAnsi="Times New Roman"/>
                  <w:sz w:val="24"/>
                </w:rPr>
                <w:t>https://vpb.sharepoint.com/:w:/r/sites/uiuxproject/_layouts/15/Doc.aspx?sourcedoc=%7B8D9E5DAF-E70A-4B6C-8FB6-2054BF2953DD%7D&amp;file=Card004b_Credit%20card%20detail.docx&amp;action=default&amp;mobileredirect=true</w:t>
              </w:r>
            </w:hyperlink>
            <w:r w:rsidRPr="008501A0">
              <w:rPr>
                <w:rFonts w:ascii="Times New Roman" w:hAnsi="Times New Roman"/>
                <w:sz w:val="24"/>
              </w:rPr>
              <w:t xml:space="preserve"> </w:t>
            </w:r>
          </w:p>
          <w:p w:rsidR="0016069C" w:rsidRPr="008501A0" w:rsidRDefault="0016069C" w:rsidP="008501A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4"/>
              </w:rPr>
            </w:pPr>
          </w:p>
          <w:p w:rsidR="00F83C58" w:rsidRPr="00163E69" w:rsidRDefault="008501A0" w:rsidP="008501A0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  <w:lang w:val="en-GB"/>
              </w:rPr>
            </w:pPr>
            <w:hyperlink r:id="rId16" w:history="1">
              <w:r w:rsidRPr="0004329B">
                <w:rPr>
                  <w:rStyle w:val="Hyperlink"/>
                  <w:rFonts w:ascii="Times New Roman" w:hAnsi="Times New Roman"/>
                  <w:sz w:val="24"/>
                </w:rPr>
                <w:t>https://vpb.sharepoint.com/:w:/r/sites/uiuxproject/_layouts/15/Doc.aspx?sourcedoc=%7B47390F15-0A49-4CAC-9CB4-4C3B55B3D204%7D&amp;file=Card%20004a_Debit%20card%20details.docx&amp;action=default&amp;mobileredirect=true</w:t>
              </w:r>
            </w:hyperlink>
          </w:p>
        </w:tc>
      </w:tr>
      <w:tr w:rsidR="00F83C58" w:rsidRPr="00163E69" w:rsidTr="00B401E8">
        <w:tblPrEx>
          <w:tblLook w:val="04A0" w:firstRow="1" w:lastRow="0" w:firstColumn="1" w:lastColumn="0" w:noHBand="0" w:noVBand="1"/>
        </w:tblPrEx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7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5" w:type="dxa"/>
          </w:tcPr>
          <w:p w:rsidR="00F83C58" w:rsidRPr="00163E69" w:rsidRDefault="00F83C58" w:rsidP="00F83C58">
            <w:pPr>
              <w:ind w:left="-142"/>
              <w:jc w:val="center"/>
              <w:rPr>
                <w:rFonts w:ascii="Times New Roman" w:hAnsi="Times New Roman"/>
                <w:sz w:val="24"/>
                <w:szCs w:val="24"/>
                <w:lang w:val="en-GB"/>
              </w:rPr>
            </w:pPr>
            <w:r w:rsidRPr="00163E69">
              <w:rPr>
                <w:rFonts w:ascii="Times New Roman" w:hAnsi="Times New Roman"/>
                <w:sz w:val="24"/>
                <w:szCs w:val="24"/>
                <w:lang w:val="en-GB"/>
              </w:rPr>
              <w:lastRenderedPageBreak/>
              <w:t>2</w:t>
            </w:r>
          </w:p>
        </w:tc>
        <w:tc>
          <w:tcPr>
            <w:tcW w:w="4134" w:type="dxa"/>
          </w:tcPr>
          <w:p w:rsidR="00F83C58" w:rsidRPr="00163E69" w:rsidRDefault="00EA5777" w:rsidP="00F83C58">
            <w:pPr>
              <w:ind w:left="-25" w:firstLine="25"/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/>
                <w:sz w:val="24"/>
                <w:szCs w:val="24"/>
                <w:lang w:val="en-GB"/>
              </w:rPr>
              <w:t>As-is service description</w:t>
            </w:r>
          </w:p>
        </w:tc>
        <w:tc>
          <w:tcPr>
            <w:tcW w:w="4990" w:type="dxa"/>
          </w:tcPr>
          <w:p w:rsidR="00F83C58" w:rsidRDefault="00EB1D3D" w:rsidP="00EA5777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  <w:lang w:val="en-GB"/>
              </w:rPr>
            </w:pPr>
            <w:hyperlink r:id="rId17" w:history="1">
              <w:r w:rsidRPr="0004329B">
                <w:rPr>
                  <w:rStyle w:val="Hyperlink"/>
                  <w:rFonts w:ascii="Times New Roman" w:hAnsi="Times New Roman"/>
                  <w:sz w:val="24"/>
                  <w:szCs w:val="24"/>
                  <w:lang w:val="en-GB"/>
                </w:rPr>
                <w:t>https://vpb.sharepoint.com/:w:/r/sites/uiuxproject/_layouts/15/Doc.aspx?sourcedoc=%7B20c1c413-af0d-4c48-a34b-f7368a7d4f49%7D&amp;action=edit&amp;uid=%7B20C1C413-AF0D-4C48-A34B-F7368A7D4F49%7D&amp;ListItemId=84257&amp;ListId=%7BFC206965-82DB-440A-AFD7-BA370A591CA8%7D&amp;odsp=1&amp;env=prod</w:t>
              </w:r>
            </w:hyperlink>
            <w:r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</w:p>
          <w:p w:rsidR="000E0A8D" w:rsidRDefault="000E0A8D" w:rsidP="00EA5777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  <w:lang w:val="en-GB"/>
              </w:rPr>
            </w:pPr>
          </w:p>
          <w:p w:rsidR="00EB1D3D" w:rsidRPr="00163E69" w:rsidRDefault="00FE1AAE" w:rsidP="00EA5777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  <w:lang w:val="en-GB"/>
              </w:rPr>
            </w:pPr>
            <w:hyperlink r:id="rId18" w:history="1">
              <w:r w:rsidRPr="0004329B">
                <w:rPr>
                  <w:rStyle w:val="Hyperlink"/>
                  <w:rFonts w:ascii="Times New Roman" w:hAnsi="Times New Roman"/>
                  <w:sz w:val="24"/>
                  <w:szCs w:val="24"/>
                  <w:lang w:val="en-GB"/>
                </w:rPr>
                <w:t>https://vpb.sharepoint.com/:w:/r/sites/uiuxproject/_layouts/15/Doc.aspx?sourcedoc=%7B8e786322-54c8-44ea-989d-8f6f981bf7b5%7D&amp;action=edit&amp;uid=%7B8E786322-54C8-44EA-989D-8F6F981BF7B5%7D&amp;ListItemId=84256&amp;ListId=%7BFC206965-82DB-440A-AFD7-BA370A591CA8%7D&amp;odsp=1&amp;env=prod</w:t>
              </w:r>
            </w:hyperlink>
            <w:r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</w:p>
        </w:tc>
      </w:tr>
    </w:tbl>
    <w:p w:rsidR="006E61B6" w:rsidRPr="00F907D8" w:rsidRDefault="006E61B6" w:rsidP="00A82D66">
      <w:pPr>
        <w:pStyle w:val="Heading1"/>
        <w:rPr>
          <w:rFonts w:ascii="Times New Roman" w:hAnsi="Times New Roman" w:cs="Times New Roman"/>
          <w:lang w:val="vi-VN"/>
        </w:rPr>
      </w:pPr>
      <w:bookmarkStart w:id="18" w:name="_Toc360108588"/>
      <w:bookmarkStart w:id="19" w:name="_Toc528673865"/>
      <w:r w:rsidRPr="00F907D8">
        <w:rPr>
          <w:rFonts w:ascii="Times New Roman" w:hAnsi="Times New Roman" w:cs="Times New Roman"/>
          <w:lang w:val="vi-VN"/>
        </w:rPr>
        <w:t>Yêu cầu</w:t>
      </w:r>
      <w:bookmarkEnd w:id="18"/>
      <w:r w:rsidR="008E3B7E" w:rsidRPr="00F907D8">
        <w:rPr>
          <w:rFonts w:ascii="Times New Roman" w:hAnsi="Times New Roman" w:cs="Times New Roman"/>
          <w:lang w:val="vi-VN"/>
        </w:rPr>
        <w:t xml:space="preserve"> tổng quan</w:t>
      </w:r>
      <w:bookmarkEnd w:id="19"/>
    </w:p>
    <w:p w:rsidR="006E61B6" w:rsidRPr="00CB304A" w:rsidRDefault="00B71341" w:rsidP="00F907D8">
      <w:pPr>
        <w:pStyle w:val="Heading2"/>
      </w:pPr>
      <w:bookmarkStart w:id="20" w:name="_Toc360108589"/>
      <w:bookmarkStart w:id="21" w:name="_Toc528673866"/>
      <w:r w:rsidRPr="00CB304A">
        <w:t>Mô tả t</w:t>
      </w:r>
      <w:r w:rsidR="006E61B6" w:rsidRPr="00CB304A">
        <w:t>ổng quan</w:t>
      </w:r>
      <w:bookmarkEnd w:id="20"/>
      <w:bookmarkEnd w:id="21"/>
    </w:p>
    <w:p w:rsidR="00F951CA" w:rsidRDefault="00CD19F5" w:rsidP="003042A2">
      <w:pPr>
        <w:spacing w:after="120"/>
        <w:ind w:left="576"/>
        <w:rPr>
          <w:rFonts w:ascii="Times New Roman" w:hAnsi="Times New Roman"/>
          <w:sz w:val="24"/>
          <w:szCs w:val="24"/>
          <w:lang w:val="en-GB"/>
        </w:rPr>
      </w:pPr>
      <w:proofErr w:type="spellStart"/>
      <w:r>
        <w:rPr>
          <w:rFonts w:ascii="Times New Roman" w:hAnsi="Times New Roman"/>
          <w:sz w:val="24"/>
          <w:szCs w:val="24"/>
          <w:lang w:val="en-GB"/>
        </w:rPr>
        <w:t>Chỉnh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GB"/>
        </w:rPr>
        <w:t>sửa</w:t>
      </w:r>
      <w:proofErr w:type="spellEnd"/>
      <w:r w:rsidR="004F20CB">
        <w:rPr>
          <w:rFonts w:ascii="Times New Roman" w:hAnsi="Times New Roman"/>
          <w:sz w:val="24"/>
          <w:szCs w:val="24"/>
          <w:lang w:val="en-GB"/>
        </w:rPr>
        <w:t xml:space="preserve"> API</w:t>
      </w:r>
      <w:r w:rsidR="00F951CA">
        <w:rPr>
          <w:rFonts w:ascii="Times New Roman" w:hAnsi="Times New Roman"/>
          <w:sz w:val="24"/>
          <w:szCs w:val="24"/>
          <w:lang w:val="en-GB"/>
        </w:rPr>
        <w:t xml:space="preserve"> </w:t>
      </w:r>
      <w:r w:rsidR="00046081" w:rsidRPr="00046081">
        <w:rPr>
          <w:rFonts w:ascii="Times New Roman" w:hAnsi="Times New Roman"/>
          <w:sz w:val="24"/>
          <w:szCs w:val="24"/>
          <w:lang w:val="en-GB"/>
        </w:rPr>
        <w:t>(</w:t>
      </w:r>
      <w:r w:rsidR="00046081" w:rsidRPr="00046081">
        <w:rPr>
          <w:rFonts w:ascii="Times New Roman" w:hAnsi="Times New Roman"/>
          <w:sz w:val="24"/>
          <w:szCs w:val="24"/>
        </w:rPr>
        <w:t>/</w:t>
      </w:r>
      <w:proofErr w:type="spellStart"/>
      <w:r w:rsidR="00046081" w:rsidRPr="00046081">
        <w:rPr>
          <w:rFonts w:ascii="Times New Roman" w:hAnsi="Times New Roman"/>
          <w:sz w:val="24"/>
          <w:szCs w:val="24"/>
        </w:rPr>
        <w:t>cb</w:t>
      </w:r>
      <w:proofErr w:type="spellEnd"/>
      <w:r w:rsidR="00046081" w:rsidRPr="00046081">
        <w:rPr>
          <w:rFonts w:ascii="Times New Roman" w:hAnsi="Times New Roman"/>
          <w:sz w:val="24"/>
          <w:szCs w:val="24"/>
        </w:rPr>
        <w:t>/</w:t>
      </w:r>
      <w:proofErr w:type="spellStart"/>
      <w:r w:rsidR="00046081" w:rsidRPr="00046081">
        <w:rPr>
          <w:rFonts w:ascii="Times New Roman" w:hAnsi="Times New Roman"/>
          <w:sz w:val="24"/>
          <w:szCs w:val="24"/>
        </w:rPr>
        <w:t>odata</w:t>
      </w:r>
      <w:proofErr w:type="spellEnd"/>
      <w:r w:rsidR="00046081" w:rsidRPr="00046081">
        <w:rPr>
          <w:rFonts w:ascii="Times New Roman" w:hAnsi="Times New Roman"/>
          <w:sz w:val="24"/>
          <w:szCs w:val="24"/>
        </w:rPr>
        <w:t>/services/</w:t>
      </w:r>
      <w:proofErr w:type="spellStart"/>
      <w:r w:rsidR="00046081" w:rsidRPr="00046081">
        <w:rPr>
          <w:rFonts w:ascii="Times New Roman" w:hAnsi="Times New Roman"/>
          <w:sz w:val="24"/>
          <w:szCs w:val="24"/>
        </w:rPr>
        <w:t>accountservice</w:t>
      </w:r>
      <w:proofErr w:type="spellEnd"/>
      <w:r w:rsidR="00046081" w:rsidRPr="00046081">
        <w:rPr>
          <w:rFonts w:ascii="Times New Roman" w:hAnsi="Times New Roman"/>
          <w:sz w:val="24"/>
          <w:szCs w:val="24"/>
        </w:rPr>
        <w:t>/</w:t>
      </w:r>
      <w:proofErr w:type="spellStart"/>
      <w:r w:rsidR="00046081" w:rsidRPr="00046081">
        <w:rPr>
          <w:rFonts w:ascii="Times New Roman" w:hAnsi="Times New Roman"/>
          <w:sz w:val="24"/>
          <w:szCs w:val="24"/>
        </w:rPr>
        <w:t>GetAccountDetailsByID</w:t>
      </w:r>
      <w:proofErr w:type="gramStart"/>
      <w:r w:rsidR="00046081" w:rsidRPr="00046081">
        <w:rPr>
          <w:rFonts w:ascii="Times New Roman" w:hAnsi="Times New Roman"/>
          <w:sz w:val="24"/>
          <w:szCs w:val="24"/>
        </w:rPr>
        <w:t>?Id</w:t>
      </w:r>
      <w:proofErr w:type="spellEnd"/>
      <w:proofErr w:type="gramEnd"/>
      <w:r w:rsidR="00046081">
        <w:rPr>
          <w:rFonts w:ascii="Times New Roman" w:hAnsi="Times New Roman"/>
          <w:sz w:val="24"/>
          <w:szCs w:val="24"/>
          <w:lang w:val="en-GB"/>
        </w:rPr>
        <w:t xml:space="preserve">) </w:t>
      </w:r>
      <w:proofErr w:type="spellStart"/>
      <w:r w:rsidR="00F951CA">
        <w:rPr>
          <w:rFonts w:ascii="Times New Roman" w:hAnsi="Times New Roman"/>
          <w:sz w:val="24"/>
          <w:szCs w:val="24"/>
          <w:lang w:val="en-GB"/>
        </w:rPr>
        <w:t>phục</w:t>
      </w:r>
      <w:proofErr w:type="spellEnd"/>
      <w:r w:rsidR="00F951CA"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 w:rsidR="00F951CA">
        <w:rPr>
          <w:rFonts w:ascii="Times New Roman" w:hAnsi="Times New Roman"/>
          <w:sz w:val="24"/>
          <w:szCs w:val="24"/>
          <w:lang w:val="en-GB"/>
        </w:rPr>
        <w:t>vụ</w:t>
      </w:r>
      <w:proofErr w:type="spellEnd"/>
      <w:r w:rsidR="00F951CA"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 w:rsidR="00F951CA">
        <w:rPr>
          <w:rFonts w:ascii="Times New Roman" w:hAnsi="Times New Roman"/>
          <w:sz w:val="24"/>
          <w:szCs w:val="24"/>
          <w:lang w:val="en-GB"/>
        </w:rPr>
        <w:t>phát</w:t>
      </w:r>
      <w:proofErr w:type="spellEnd"/>
      <w:r w:rsidR="00F951CA"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 w:rsidR="00F951CA">
        <w:rPr>
          <w:rFonts w:ascii="Times New Roman" w:hAnsi="Times New Roman"/>
          <w:sz w:val="24"/>
          <w:szCs w:val="24"/>
          <w:lang w:val="en-GB"/>
        </w:rPr>
        <w:t>triển</w:t>
      </w:r>
      <w:proofErr w:type="spellEnd"/>
      <w:r w:rsidR="00F951CA"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 w:rsidR="00F951CA">
        <w:rPr>
          <w:rFonts w:ascii="Times New Roman" w:hAnsi="Times New Roman"/>
          <w:sz w:val="24"/>
          <w:szCs w:val="24"/>
          <w:lang w:val="en-GB"/>
        </w:rPr>
        <w:t>trên</w:t>
      </w:r>
      <w:proofErr w:type="spellEnd"/>
      <w:r w:rsidR="00F951CA"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 w:rsidR="00F951CA">
        <w:rPr>
          <w:rFonts w:ascii="Times New Roman" w:hAnsi="Times New Roman"/>
          <w:sz w:val="24"/>
          <w:szCs w:val="24"/>
          <w:lang w:val="en-GB"/>
        </w:rPr>
        <w:t>hệ</w:t>
      </w:r>
      <w:proofErr w:type="spellEnd"/>
      <w:r w:rsidR="00F951CA"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 w:rsidR="00F951CA">
        <w:rPr>
          <w:rFonts w:ascii="Times New Roman" w:hAnsi="Times New Roman"/>
          <w:sz w:val="24"/>
          <w:szCs w:val="24"/>
          <w:lang w:val="en-GB"/>
        </w:rPr>
        <w:t>thống</w:t>
      </w:r>
      <w:proofErr w:type="spellEnd"/>
      <w:r w:rsidR="00F951CA">
        <w:rPr>
          <w:rFonts w:ascii="Times New Roman" w:hAnsi="Times New Roman"/>
          <w:sz w:val="24"/>
          <w:szCs w:val="24"/>
          <w:lang w:val="en-GB"/>
        </w:rPr>
        <w:t xml:space="preserve"> UIUX.</w:t>
      </w:r>
    </w:p>
    <w:p w:rsidR="00F951CA" w:rsidRPr="00F951CA" w:rsidRDefault="00F951CA" w:rsidP="00CB5103">
      <w:pPr>
        <w:pStyle w:val="ListParagraph"/>
        <w:numPr>
          <w:ilvl w:val="1"/>
          <w:numId w:val="8"/>
        </w:numPr>
        <w:spacing w:after="120"/>
        <w:jc w:val="left"/>
        <w:rPr>
          <w:rFonts w:ascii="Times New Roman" w:hAnsi="Times New Roman"/>
          <w:b w:val="0"/>
          <w:sz w:val="24"/>
        </w:rPr>
      </w:pPr>
      <w:r w:rsidRPr="00F951CA">
        <w:rPr>
          <w:rFonts w:ascii="Times New Roman" w:hAnsi="Times New Roman"/>
          <w:b w:val="0"/>
          <w:sz w:val="24"/>
        </w:rPr>
        <w:t xml:space="preserve">Cho </w:t>
      </w:r>
      <w:proofErr w:type="spellStart"/>
      <w:r w:rsidRPr="00F951CA">
        <w:rPr>
          <w:rFonts w:ascii="Times New Roman" w:hAnsi="Times New Roman"/>
          <w:b w:val="0"/>
          <w:sz w:val="24"/>
        </w:rPr>
        <w:t>phép</w:t>
      </w:r>
      <w:proofErr w:type="spellEnd"/>
      <w:r w:rsidRPr="00F951CA">
        <w:rPr>
          <w:rFonts w:ascii="Times New Roman" w:hAnsi="Times New Roman"/>
          <w:b w:val="0"/>
          <w:sz w:val="24"/>
        </w:rPr>
        <w:t xml:space="preserve"> </w:t>
      </w:r>
      <w:proofErr w:type="spellStart"/>
      <w:r w:rsidR="00CD19F5">
        <w:rPr>
          <w:rFonts w:ascii="Times New Roman" w:hAnsi="Times New Roman"/>
          <w:b w:val="0"/>
          <w:sz w:val="24"/>
        </w:rPr>
        <w:t>trả</w:t>
      </w:r>
      <w:proofErr w:type="spellEnd"/>
      <w:r w:rsidR="00CD19F5">
        <w:rPr>
          <w:rFonts w:ascii="Times New Roman" w:hAnsi="Times New Roman"/>
          <w:b w:val="0"/>
          <w:sz w:val="24"/>
        </w:rPr>
        <w:t xml:space="preserve"> </w:t>
      </w:r>
      <w:proofErr w:type="spellStart"/>
      <w:r w:rsidR="00CD19F5">
        <w:rPr>
          <w:rFonts w:ascii="Times New Roman" w:hAnsi="Times New Roman"/>
          <w:b w:val="0"/>
          <w:sz w:val="24"/>
        </w:rPr>
        <w:t>thêm</w:t>
      </w:r>
      <w:proofErr w:type="spellEnd"/>
      <w:r w:rsidR="00D86851">
        <w:rPr>
          <w:rFonts w:ascii="Times New Roman" w:hAnsi="Times New Roman"/>
          <w:b w:val="0"/>
          <w:sz w:val="24"/>
        </w:rPr>
        <w:t xml:space="preserve"> </w:t>
      </w:r>
      <w:proofErr w:type="spellStart"/>
      <w:r w:rsidR="00D86851">
        <w:rPr>
          <w:rFonts w:ascii="Times New Roman" w:hAnsi="Times New Roman"/>
          <w:b w:val="0"/>
          <w:sz w:val="24"/>
        </w:rPr>
        <w:t>một</w:t>
      </w:r>
      <w:proofErr w:type="spellEnd"/>
      <w:r w:rsidR="00D86851">
        <w:rPr>
          <w:rFonts w:ascii="Times New Roman" w:hAnsi="Times New Roman"/>
          <w:b w:val="0"/>
          <w:sz w:val="24"/>
        </w:rPr>
        <w:t xml:space="preserve"> </w:t>
      </w:r>
      <w:proofErr w:type="spellStart"/>
      <w:r w:rsidR="00D86851">
        <w:rPr>
          <w:rFonts w:ascii="Times New Roman" w:hAnsi="Times New Roman"/>
          <w:b w:val="0"/>
          <w:sz w:val="24"/>
        </w:rPr>
        <w:t>số</w:t>
      </w:r>
      <w:proofErr w:type="spellEnd"/>
      <w:r w:rsidR="00D86851">
        <w:rPr>
          <w:rFonts w:ascii="Times New Roman" w:hAnsi="Times New Roman"/>
          <w:b w:val="0"/>
          <w:sz w:val="24"/>
        </w:rPr>
        <w:t xml:space="preserve"> </w:t>
      </w:r>
      <w:proofErr w:type="spellStart"/>
      <w:r w:rsidR="00D86851">
        <w:rPr>
          <w:rFonts w:ascii="Times New Roman" w:hAnsi="Times New Roman"/>
          <w:b w:val="0"/>
          <w:sz w:val="24"/>
        </w:rPr>
        <w:t>trường</w:t>
      </w:r>
      <w:proofErr w:type="spellEnd"/>
      <w:r w:rsidR="00CD19F5">
        <w:rPr>
          <w:rFonts w:ascii="Times New Roman" w:hAnsi="Times New Roman"/>
          <w:b w:val="0"/>
          <w:sz w:val="24"/>
        </w:rPr>
        <w:t xml:space="preserve"> </w:t>
      </w:r>
      <w:proofErr w:type="spellStart"/>
      <w:r w:rsidR="00CD19F5">
        <w:rPr>
          <w:rFonts w:ascii="Times New Roman" w:hAnsi="Times New Roman"/>
          <w:b w:val="0"/>
          <w:sz w:val="24"/>
        </w:rPr>
        <w:t>thông</w:t>
      </w:r>
      <w:proofErr w:type="spellEnd"/>
      <w:r w:rsidR="00CD19F5">
        <w:rPr>
          <w:rFonts w:ascii="Times New Roman" w:hAnsi="Times New Roman"/>
          <w:b w:val="0"/>
          <w:sz w:val="24"/>
        </w:rPr>
        <w:t xml:space="preserve"> tin </w:t>
      </w:r>
      <w:proofErr w:type="spellStart"/>
      <w:r w:rsidR="00CD19F5">
        <w:rPr>
          <w:rFonts w:ascii="Times New Roman" w:hAnsi="Times New Roman"/>
          <w:b w:val="0"/>
          <w:sz w:val="24"/>
        </w:rPr>
        <w:t>thẻ</w:t>
      </w:r>
      <w:proofErr w:type="spellEnd"/>
      <w:r w:rsidR="00CD19F5">
        <w:rPr>
          <w:rFonts w:ascii="Times New Roman" w:hAnsi="Times New Roman"/>
          <w:b w:val="0"/>
          <w:sz w:val="24"/>
        </w:rPr>
        <w:t xml:space="preserve"> </w:t>
      </w:r>
      <w:proofErr w:type="spellStart"/>
      <w:r w:rsidR="00CD19F5">
        <w:rPr>
          <w:rFonts w:ascii="Times New Roman" w:hAnsi="Times New Roman"/>
          <w:b w:val="0"/>
          <w:sz w:val="24"/>
        </w:rPr>
        <w:t>tín</w:t>
      </w:r>
      <w:proofErr w:type="spellEnd"/>
      <w:r w:rsidR="00CD19F5">
        <w:rPr>
          <w:rFonts w:ascii="Times New Roman" w:hAnsi="Times New Roman"/>
          <w:b w:val="0"/>
          <w:sz w:val="24"/>
        </w:rPr>
        <w:t xml:space="preserve"> </w:t>
      </w:r>
      <w:proofErr w:type="spellStart"/>
      <w:r w:rsidR="00CD19F5">
        <w:rPr>
          <w:rFonts w:ascii="Times New Roman" w:hAnsi="Times New Roman"/>
          <w:b w:val="0"/>
          <w:sz w:val="24"/>
        </w:rPr>
        <w:t>dụng</w:t>
      </w:r>
      <w:proofErr w:type="spellEnd"/>
      <w:r w:rsidR="00CB5103">
        <w:rPr>
          <w:rFonts w:ascii="Times New Roman" w:hAnsi="Times New Roman"/>
          <w:b w:val="0"/>
          <w:sz w:val="24"/>
        </w:rPr>
        <w:t xml:space="preserve"> (</w:t>
      </w:r>
      <w:r w:rsidR="00CB5103" w:rsidRPr="00CB5103">
        <w:rPr>
          <w:rFonts w:ascii="Times New Roman" w:hAnsi="Times New Roman"/>
          <w:b w:val="0"/>
          <w:sz w:val="24"/>
        </w:rPr>
        <w:t>VALIDTHROUGH, CARDTYPENAME, CONTRACTSTATUS</w:t>
      </w:r>
      <w:bookmarkStart w:id="22" w:name="_GoBack"/>
      <w:bookmarkEnd w:id="22"/>
      <w:r w:rsidR="00CB5103" w:rsidRPr="00CB5103">
        <w:rPr>
          <w:rFonts w:ascii="Times New Roman" w:hAnsi="Times New Roman"/>
          <w:b w:val="0"/>
          <w:sz w:val="24"/>
        </w:rPr>
        <w:t>, PRODUCTSTATUS</w:t>
      </w:r>
      <w:r w:rsidR="00CB5103">
        <w:rPr>
          <w:rFonts w:ascii="Times New Roman" w:hAnsi="Times New Roman"/>
          <w:b w:val="0"/>
          <w:sz w:val="24"/>
        </w:rPr>
        <w:t>)</w:t>
      </w:r>
      <w:r w:rsidR="00CD19F5">
        <w:rPr>
          <w:rFonts w:ascii="Times New Roman" w:hAnsi="Times New Roman"/>
          <w:b w:val="0"/>
          <w:sz w:val="24"/>
        </w:rPr>
        <w:t xml:space="preserve"> </w:t>
      </w:r>
      <w:proofErr w:type="spellStart"/>
      <w:r w:rsidR="00CD19F5">
        <w:rPr>
          <w:rFonts w:ascii="Times New Roman" w:hAnsi="Times New Roman"/>
          <w:b w:val="0"/>
          <w:sz w:val="24"/>
        </w:rPr>
        <w:t>cho</w:t>
      </w:r>
      <w:proofErr w:type="spellEnd"/>
      <w:r w:rsidR="00CD19F5">
        <w:rPr>
          <w:rFonts w:ascii="Times New Roman" w:hAnsi="Times New Roman"/>
          <w:b w:val="0"/>
          <w:sz w:val="24"/>
        </w:rPr>
        <w:t xml:space="preserve"> client</w:t>
      </w:r>
      <w:r w:rsidRPr="00F951CA">
        <w:rPr>
          <w:rFonts w:ascii="Times New Roman" w:hAnsi="Times New Roman"/>
          <w:b w:val="0"/>
          <w:sz w:val="24"/>
        </w:rPr>
        <w:t>.</w:t>
      </w:r>
    </w:p>
    <w:p w:rsidR="006E61B6" w:rsidRPr="00CB304A" w:rsidRDefault="006E61B6" w:rsidP="00F907D8">
      <w:pPr>
        <w:pStyle w:val="Heading2"/>
      </w:pPr>
      <w:bookmarkStart w:id="23" w:name="_Toc360108591"/>
      <w:bookmarkStart w:id="24" w:name="_Toc528673867"/>
      <w:r w:rsidRPr="00CB304A">
        <w:t xml:space="preserve">Lưu </w:t>
      </w:r>
      <w:bookmarkEnd w:id="23"/>
      <w:r w:rsidR="001926B6" w:rsidRPr="00CB304A">
        <w:t>đồ</w:t>
      </w:r>
      <w:bookmarkEnd w:id="24"/>
    </w:p>
    <w:p w:rsidR="002D7911" w:rsidRPr="00BE64FE" w:rsidRDefault="002D7911" w:rsidP="002D7911">
      <w:pPr>
        <w:ind w:left="576"/>
        <w:rPr>
          <w:rFonts w:ascii="Times New Roman" w:hAnsi="Times New Roman"/>
          <w:sz w:val="24"/>
          <w:szCs w:val="24"/>
          <w:lang w:val="en-GB"/>
        </w:rPr>
      </w:pPr>
      <w:r w:rsidRPr="00BE64FE">
        <w:rPr>
          <w:rFonts w:ascii="Times New Roman" w:hAnsi="Times New Roman"/>
          <w:sz w:val="24"/>
          <w:szCs w:val="24"/>
          <w:lang w:val="en-GB"/>
        </w:rPr>
        <w:t>N/A</w:t>
      </w:r>
    </w:p>
    <w:p w:rsidR="006E61B6" w:rsidRPr="00C40398" w:rsidRDefault="00061F74" w:rsidP="00F907D8">
      <w:pPr>
        <w:pStyle w:val="Heading2"/>
      </w:pPr>
      <w:bookmarkStart w:id="25" w:name="_Toc528673868"/>
      <w:bookmarkEnd w:id="4"/>
      <w:r w:rsidRPr="00C40398">
        <w:lastRenderedPageBreak/>
        <w:t>Mô hình</w:t>
      </w:r>
      <w:r w:rsidR="00B85451" w:rsidRPr="00C40398">
        <w:t xml:space="preserve"> các tình huố</w:t>
      </w:r>
      <w:r w:rsidR="00D04FCC" w:rsidRPr="00C40398">
        <w:t>ng sử dụng tổng quan</w:t>
      </w:r>
      <w:bookmarkEnd w:id="25"/>
    </w:p>
    <w:p w:rsidR="006E61B6" w:rsidRDefault="002D10C0" w:rsidP="00F907D8">
      <w:pPr>
        <w:pStyle w:val="Heading2"/>
      </w:pPr>
      <w:bookmarkStart w:id="26" w:name="_Toc528673869"/>
      <w:r>
        <w:t>Use-case</w:t>
      </w:r>
      <w:bookmarkEnd w:id="26"/>
    </w:p>
    <w:p w:rsidR="000345B0" w:rsidRPr="007A46EC" w:rsidRDefault="00110190" w:rsidP="002D10C0">
      <w:pPr>
        <w:ind w:left="576"/>
        <w:jc w:val="center"/>
        <w:rPr>
          <w:rFonts w:ascii="Times New Roman" w:hAnsi="Times New Roman"/>
          <w:sz w:val="24"/>
          <w:szCs w:val="24"/>
          <w:lang w:val="en-GB"/>
        </w:rPr>
      </w:pPr>
      <w:r>
        <w:object w:dxaOrig="6873" w:dyaOrig="25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1pt;height:129.05pt" o:ole="">
            <v:imagedata r:id="rId19" o:title=""/>
          </v:shape>
          <o:OLEObject Type="Embed" ProgID="Visio.Drawing.11" ShapeID="_x0000_i1025" DrawAspect="Content" ObjectID="_1604842354" r:id="rId20"/>
        </w:object>
      </w:r>
    </w:p>
    <w:p w:rsidR="006E61B6" w:rsidRPr="00C40398" w:rsidRDefault="006E61B6" w:rsidP="001C4344">
      <w:pPr>
        <w:pStyle w:val="Heading3"/>
      </w:pPr>
      <w:bookmarkStart w:id="27" w:name="_Toc360108594"/>
      <w:bookmarkStart w:id="28" w:name="_Toc528673870"/>
      <w:r w:rsidRPr="00C40398">
        <w:t>Mô tả các Actor</w:t>
      </w:r>
      <w:bookmarkEnd w:id="27"/>
      <w:bookmarkEnd w:id="28"/>
    </w:p>
    <w:tbl>
      <w:tblPr>
        <w:tblStyle w:val="LightList-Accent11"/>
        <w:tblW w:w="9810" w:type="dxa"/>
        <w:tblInd w:w="115" w:type="dxa"/>
        <w:tblLayout w:type="fixed"/>
        <w:tblLook w:val="01E0" w:firstRow="1" w:lastRow="1" w:firstColumn="1" w:lastColumn="1" w:noHBand="0" w:noVBand="0"/>
      </w:tblPr>
      <w:tblGrid>
        <w:gridCol w:w="685"/>
        <w:gridCol w:w="2620"/>
        <w:gridCol w:w="6505"/>
      </w:tblGrid>
      <w:tr w:rsidR="006E61B6" w:rsidRPr="00C40398" w:rsidTr="00F946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shd w:val="clear" w:color="auto" w:fill="007635"/>
          </w:tcPr>
          <w:p w:rsidR="006E61B6" w:rsidRPr="00C40398" w:rsidRDefault="00B718BA" w:rsidP="00B401E8">
            <w:pPr>
              <w:ind w:left="-142" w:right="-320"/>
              <w:rPr>
                <w:rFonts w:ascii="Times New Roman" w:eastAsia="Times New Roman" w:hAnsi="Times New Roman"/>
                <w:bCs w:val="0"/>
                <w:sz w:val="24"/>
                <w:szCs w:val="24"/>
                <w:lang w:val="en-GB"/>
              </w:rPr>
            </w:pPr>
            <w:r w:rsidRPr="00C40398">
              <w:rPr>
                <w:rFonts w:ascii="Times New Roman" w:eastAsia="Times New Roman" w:hAnsi="Times New Roman"/>
                <w:sz w:val="24"/>
                <w:szCs w:val="24"/>
                <w:lang w:val="en-GB"/>
              </w:rPr>
              <w:t>STT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20" w:type="dxa"/>
            <w:shd w:val="clear" w:color="auto" w:fill="007635"/>
          </w:tcPr>
          <w:p w:rsidR="006E61B6" w:rsidRPr="00C40398" w:rsidRDefault="003E4C9B" w:rsidP="00B401E8">
            <w:pPr>
              <w:ind w:right="-320"/>
              <w:jc w:val="center"/>
              <w:rPr>
                <w:rFonts w:ascii="Times New Roman" w:eastAsia="Times New Roman" w:hAnsi="Times New Roman"/>
                <w:bCs w:val="0"/>
                <w:sz w:val="24"/>
                <w:szCs w:val="24"/>
                <w:lang w:val="en-GB"/>
              </w:rPr>
            </w:pPr>
            <w:r w:rsidRPr="00C40398">
              <w:rPr>
                <w:rFonts w:ascii="Times New Roman" w:eastAsia="Times New Roman" w:hAnsi="Times New Roman"/>
                <w:sz w:val="24"/>
                <w:szCs w:val="24"/>
                <w:lang w:val="en-GB"/>
              </w:rPr>
              <w:t>Tên tác nhân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505" w:type="dxa"/>
            <w:shd w:val="clear" w:color="auto" w:fill="007635"/>
          </w:tcPr>
          <w:p w:rsidR="006E61B6" w:rsidRPr="00C40398" w:rsidRDefault="003E4C9B" w:rsidP="00B401E8">
            <w:pPr>
              <w:ind w:right="-320"/>
              <w:jc w:val="center"/>
              <w:rPr>
                <w:rFonts w:ascii="Times New Roman" w:eastAsia="Times New Roman" w:hAnsi="Times New Roman"/>
                <w:bCs w:val="0"/>
                <w:sz w:val="24"/>
                <w:szCs w:val="24"/>
                <w:lang w:val="en-GB"/>
              </w:rPr>
            </w:pPr>
            <w:r w:rsidRPr="00C40398">
              <w:rPr>
                <w:rFonts w:ascii="Times New Roman" w:eastAsia="Times New Roman" w:hAnsi="Times New Roman"/>
                <w:sz w:val="24"/>
                <w:szCs w:val="24"/>
                <w:lang w:val="en-GB"/>
              </w:rPr>
              <w:t>Định nghĩa</w:t>
            </w:r>
          </w:p>
        </w:tc>
      </w:tr>
      <w:tr w:rsidR="00F83C58" w:rsidRPr="00C40398" w:rsidTr="00E526BB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</w:tcPr>
          <w:p w:rsidR="00F83C58" w:rsidRPr="00C40398" w:rsidRDefault="00F83C58" w:rsidP="00F83C58">
            <w:pPr>
              <w:pStyle w:val="ListParagraph"/>
              <w:numPr>
                <w:ilvl w:val="0"/>
                <w:numId w:val="3"/>
              </w:numPr>
              <w:ind w:right="-320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20" w:type="dxa"/>
          </w:tcPr>
          <w:p w:rsidR="00F83C58" w:rsidRPr="00F95CC3" w:rsidRDefault="00511CC7" w:rsidP="00F83C58">
            <w:pPr>
              <w:ind w:right="-230"/>
              <w:rPr>
                <w:rFonts w:ascii="Times New Roman" w:eastAsia="Times New Roman" w:hAnsi="Times New Roman"/>
                <w:sz w:val="24"/>
                <w:szCs w:val="24"/>
                <w:lang w:val="en-GB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en-GB"/>
              </w:rPr>
              <w:t>UIUX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505" w:type="dxa"/>
          </w:tcPr>
          <w:p w:rsidR="00F83C58" w:rsidRPr="00F95CC3" w:rsidRDefault="00FF09F6" w:rsidP="00110190">
            <w:pPr>
              <w:ind w:right="-25"/>
              <w:jc w:val="both"/>
              <w:rPr>
                <w:rFonts w:ascii="Times New Roman" w:eastAsia="Times New Roman" w:hAnsi="Times New Roman"/>
                <w:bCs w:val="0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bCs w:val="0"/>
                <w:sz w:val="24"/>
                <w:szCs w:val="24"/>
              </w:rPr>
              <w:t xml:space="preserve">Hệ thống UIUX </w:t>
            </w:r>
            <w:proofErr w:type="spellStart"/>
            <w:r>
              <w:rPr>
                <w:rFonts w:ascii="Times New Roman" w:eastAsia="Times New Roman" w:hAnsi="Times New Roman"/>
                <w:bCs w:val="0"/>
                <w:sz w:val="24"/>
                <w:szCs w:val="24"/>
              </w:rPr>
              <w:t>thực</w:t>
            </w:r>
            <w:proofErr w:type="spellEnd"/>
            <w:r>
              <w:rPr>
                <w:rFonts w:ascii="Times New Roman" w:eastAsia="Times New Roman" w:hAnsi="Times New Roman"/>
                <w:bCs w:val="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/>
                <w:bCs w:val="0"/>
                <w:sz w:val="24"/>
                <w:szCs w:val="24"/>
              </w:rPr>
              <w:t>hiện</w:t>
            </w:r>
            <w:proofErr w:type="spellEnd"/>
            <w:r>
              <w:rPr>
                <w:rFonts w:ascii="Times New Roman" w:eastAsia="Times New Roman" w:hAnsi="Times New Roman"/>
                <w:bCs w:val="0"/>
                <w:sz w:val="24"/>
                <w:szCs w:val="24"/>
              </w:rPr>
              <w:t xml:space="preserve"> </w:t>
            </w:r>
            <w:proofErr w:type="spellStart"/>
            <w:r w:rsidR="00110190">
              <w:rPr>
                <w:rFonts w:ascii="Times New Roman" w:eastAsia="Times New Roman" w:hAnsi="Times New Roman"/>
                <w:bCs w:val="0"/>
                <w:sz w:val="24"/>
                <w:szCs w:val="24"/>
              </w:rPr>
              <w:t>tra</w:t>
            </w:r>
            <w:proofErr w:type="spellEnd"/>
            <w:r w:rsidR="00110190">
              <w:rPr>
                <w:rFonts w:ascii="Times New Roman" w:eastAsia="Times New Roman" w:hAnsi="Times New Roman"/>
                <w:bCs w:val="0"/>
                <w:sz w:val="24"/>
                <w:szCs w:val="24"/>
              </w:rPr>
              <w:t xml:space="preserve"> </w:t>
            </w:r>
            <w:proofErr w:type="spellStart"/>
            <w:r w:rsidR="00110190">
              <w:rPr>
                <w:rFonts w:ascii="Times New Roman" w:eastAsia="Times New Roman" w:hAnsi="Times New Roman"/>
                <w:bCs w:val="0"/>
                <w:sz w:val="24"/>
                <w:szCs w:val="24"/>
              </w:rPr>
              <w:t>cứu</w:t>
            </w:r>
            <w:proofErr w:type="spellEnd"/>
            <w:r w:rsidR="00110190">
              <w:rPr>
                <w:rFonts w:ascii="Times New Roman" w:eastAsia="Times New Roman" w:hAnsi="Times New Roman"/>
                <w:bCs w:val="0"/>
                <w:sz w:val="24"/>
                <w:szCs w:val="24"/>
              </w:rPr>
              <w:t xml:space="preserve"> </w:t>
            </w:r>
            <w:proofErr w:type="spellStart"/>
            <w:r w:rsidR="00110190">
              <w:rPr>
                <w:rFonts w:ascii="Times New Roman" w:eastAsia="Times New Roman" w:hAnsi="Times New Roman"/>
                <w:bCs w:val="0"/>
                <w:sz w:val="24"/>
                <w:szCs w:val="24"/>
              </w:rPr>
              <w:t>thông</w:t>
            </w:r>
            <w:proofErr w:type="spellEnd"/>
            <w:r w:rsidR="00110190">
              <w:rPr>
                <w:rFonts w:ascii="Times New Roman" w:eastAsia="Times New Roman" w:hAnsi="Times New Roman"/>
                <w:bCs w:val="0"/>
                <w:sz w:val="24"/>
                <w:szCs w:val="24"/>
              </w:rPr>
              <w:t xml:space="preserve"> tin chi </w:t>
            </w:r>
            <w:proofErr w:type="spellStart"/>
            <w:r w:rsidR="00110190">
              <w:rPr>
                <w:rFonts w:ascii="Times New Roman" w:eastAsia="Times New Roman" w:hAnsi="Times New Roman"/>
                <w:bCs w:val="0"/>
                <w:sz w:val="24"/>
                <w:szCs w:val="24"/>
              </w:rPr>
              <w:t>tiết</w:t>
            </w:r>
            <w:proofErr w:type="spellEnd"/>
            <w:r w:rsidR="00110190">
              <w:rPr>
                <w:rFonts w:ascii="Times New Roman" w:eastAsia="Times New Roman" w:hAnsi="Times New Roman"/>
                <w:bCs w:val="0"/>
                <w:sz w:val="24"/>
                <w:szCs w:val="24"/>
              </w:rPr>
              <w:t xml:space="preserve"> </w:t>
            </w:r>
            <w:proofErr w:type="spellStart"/>
            <w:r w:rsidR="00110190">
              <w:rPr>
                <w:rFonts w:ascii="Times New Roman" w:eastAsia="Times New Roman" w:hAnsi="Times New Roman"/>
                <w:bCs w:val="0"/>
                <w:sz w:val="24"/>
                <w:szCs w:val="24"/>
              </w:rPr>
              <w:t>thẻ</w:t>
            </w:r>
            <w:proofErr w:type="spellEnd"/>
            <w:r w:rsidR="00110190">
              <w:rPr>
                <w:rFonts w:ascii="Times New Roman" w:eastAsia="Times New Roman" w:hAnsi="Times New Roman"/>
                <w:bCs w:val="0"/>
                <w:sz w:val="24"/>
                <w:szCs w:val="24"/>
              </w:rPr>
              <w:t xml:space="preserve"> </w:t>
            </w:r>
            <w:proofErr w:type="spellStart"/>
            <w:r w:rsidR="00110190">
              <w:rPr>
                <w:rFonts w:ascii="Times New Roman" w:eastAsia="Times New Roman" w:hAnsi="Times New Roman"/>
                <w:bCs w:val="0"/>
                <w:sz w:val="24"/>
                <w:szCs w:val="24"/>
              </w:rPr>
              <w:t>tín</w:t>
            </w:r>
            <w:proofErr w:type="spellEnd"/>
            <w:r w:rsidR="00110190">
              <w:rPr>
                <w:rFonts w:ascii="Times New Roman" w:eastAsia="Times New Roman" w:hAnsi="Times New Roman"/>
                <w:bCs w:val="0"/>
                <w:sz w:val="24"/>
                <w:szCs w:val="24"/>
              </w:rPr>
              <w:t xml:space="preserve"> </w:t>
            </w:r>
            <w:proofErr w:type="spellStart"/>
            <w:r w:rsidR="00110190">
              <w:rPr>
                <w:rFonts w:ascii="Times New Roman" w:eastAsia="Times New Roman" w:hAnsi="Times New Roman"/>
                <w:bCs w:val="0"/>
                <w:sz w:val="24"/>
                <w:szCs w:val="24"/>
              </w:rPr>
              <w:t>dụng</w:t>
            </w:r>
            <w:proofErr w:type="spellEnd"/>
            <w:r>
              <w:rPr>
                <w:rFonts w:ascii="Times New Roman" w:eastAsia="Times New Roman" w:hAnsi="Times New Roman"/>
                <w:bCs w:val="0"/>
                <w:sz w:val="24"/>
                <w:szCs w:val="24"/>
              </w:rPr>
              <w:t>.</w:t>
            </w:r>
          </w:p>
        </w:tc>
      </w:tr>
    </w:tbl>
    <w:p w:rsidR="006E61B6" w:rsidRPr="00C40398" w:rsidRDefault="006E61B6" w:rsidP="00F907D8">
      <w:pPr>
        <w:pStyle w:val="Heading2"/>
      </w:pPr>
      <w:bookmarkStart w:id="29" w:name="_Toc360108595"/>
      <w:bookmarkStart w:id="30" w:name="_Toc528673871"/>
      <w:r w:rsidRPr="00C40398">
        <w:t>Mô tả các Use case</w:t>
      </w:r>
      <w:bookmarkEnd w:id="29"/>
      <w:bookmarkEnd w:id="30"/>
    </w:p>
    <w:tbl>
      <w:tblPr>
        <w:tblStyle w:val="LightList-Accent11"/>
        <w:tblW w:w="9865" w:type="dxa"/>
        <w:tblInd w:w="115" w:type="dxa"/>
        <w:tblLayout w:type="fixed"/>
        <w:tblLook w:val="01E0" w:firstRow="1" w:lastRow="1" w:firstColumn="1" w:lastColumn="1" w:noHBand="0" w:noVBand="0"/>
      </w:tblPr>
      <w:tblGrid>
        <w:gridCol w:w="685"/>
        <w:gridCol w:w="2645"/>
        <w:gridCol w:w="1620"/>
        <w:gridCol w:w="4915"/>
      </w:tblGrid>
      <w:tr w:rsidR="00D07EA6" w:rsidRPr="00C40398" w:rsidTr="00017B8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1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shd w:val="clear" w:color="auto" w:fill="007635"/>
          </w:tcPr>
          <w:p w:rsidR="00D07EA6" w:rsidRPr="00C40398" w:rsidRDefault="00D07EA6" w:rsidP="00EA3977">
            <w:pPr>
              <w:ind w:left="-142" w:right="-320"/>
              <w:rPr>
                <w:rFonts w:ascii="Times New Roman" w:eastAsia="Times New Roman" w:hAnsi="Times New Roman"/>
                <w:sz w:val="24"/>
                <w:szCs w:val="24"/>
                <w:lang w:val="en-GB"/>
              </w:rPr>
            </w:pPr>
            <w:r w:rsidRPr="00C40398">
              <w:rPr>
                <w:rFonts w:ascii="Times New Roman" w:eastAsia="Times New Roman" w:hAnsi="Times New Roman"/>
                <w:sz w:val="24"/>
                <w:szCs w:val="24"/>
                <w:lang w:val="en-GB"/>
              </w:rPr>
              <w:t>STT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45" w:type="dxa"/>
            <w:shd w:val="clear" w:color="auto" w:fill="007635"/>
          </w:tcPr>
          <w:p w:rsidR="00D07EA6" w:rsidRPr="00C40398" w:rsidRDefault="00D07EA6" w:rsidP="00F946B1">
            <w:pPr>
              <w:ind w:right="-320"/>
              <w:jc w:val="center"/>
              <w:rPr>
                <w:rFonts w:ascii="Times New Roman" w:eastAsia="Times New Roman" w:hAnsi="Times New Roman"/>
                <w:sz w:val="24"/>
                <w:szCs w:val="24"/>
                <w:lang w:val="en-GB"/>
              </w:rPr>
            </w:pPr>
            <w:r w:rsidRPr="00C40398">
              <w:rPr>
                <w:rFonts w:ascii="Times New Roman" w:eastAsia="Times New Roman" w:hAnsi="Times New Roman"/>
                <w:sz w:val="24"/>
                <w:szCs w:val="24"/>
                <w:lang w:val="en-GB"/>
              </w:rPr>
              <w:t>Tên Use Case</w:t>
            </w:r>
          </w:p>
        </w:tc>
        <w:tc>
          <w:tcPr>
            <w:tcW w:w="1620" w:type="dxa"/>
            <w:shd w:val="clear" w:color="auto" w:fill="007635"/>
          </w:tcPr>
          <w:p w:rsidR="00D07EA6" w:rsidRPr="00C40398" w:rsidRDefault="00D07EA6" w:rsidP="00F946B1">
            <w:pPr>
              <w:ind w:right="-3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/>
                <w:sz w:val="24"/>
                <w:szCs w:val="24"/>
                <w:lang w:val="en-GB"/>
              </w:rPr>
            </w:pPr>
            <w:r w:rsidRPr="00C40398">
              <w:rPr>
                <w:rFonts w:ascii="Times New Roman" w:eastAsia="Times New Roman" w:hAnsi="Times New Roman"/>
                <w:sz w:val="24"/>
                <w:szCs w:val="24"/>
                <w:lang w:val="en-GB"/>
              </w:rPr>
              <w:t>Hệ thống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915" w:type="dxa"/>
            <w:shd w:val="clear" w:color="auto" w:fill="007635"/>
          </w:tcPr>
          <w:p w:rsidR="00D07EA6" w:rsidRPr="00C40398" w:rsidRDefault="00D07EA6" w:rsidP="00F946B1">
            <w:pPr>
              <w:ind w:right="-320"/>
              <w:jc w:val="center"/>
              <w:rPr>
                <w:rFonts w:ascii="Times New Roman" w:eastAsia="Times New Roman" w:hAnsi="Times New Roman"/>
                <w:sz w:val="24"/>
                <w:szCs w:val="24"/>
                <w:lang w:val="en-GB"/>
              </w:rPr>
            </w:pPr>
            <w:r w:rsidRPr="00C40398">
              <w:rPr>
                <w:rFonts w:ascii="Times New Roman" w:eastAsia="Times New Roman" w:hAnsi="Times New Roman"/>
                <w:sz w:val="24"/>
                <w:szCs w:val="24"/>
                <w:lang w:val="en-GB"/>
              </w:rPr>
              <w:t>Định nghĩa</w:t>
            </w:r>
          </w:p>
        </w:tc>
      </w:tr>
      <w:tr w:rsidR="00C3794C" w:rsidRPr="00C40398" w:rsidTr="004D517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</w:tcPr>
          <w:p w:rsidR="00C3794C" w:rsidRPr="00C40398" w:rsidRDefault="00C3794C" w:rsidP="004436DA">
            <w:pPr>
              <w:pStyle w:val="ListParagraph"/>
              <w:numPr>
                <w:ilvl w:val="0"/>
                <w:numId w:val="4"/>
              </w:numPr>
              <w:ind w:right="-320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45" w:type="dxa"/>
          </w:tcPr>
          <w:p w:rsidR="00C3794C" w:rsidRPr="00C40398" w:rsidRDefault="00110190" w:rsidP="00B744D4">
            <w:pPr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GB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GB"/>
              </w:rPr>
              <w:t>Card detail</w:t>
            </w:r>
          </w:p>
        </w:tc>
        <w:tc>
          <w:tcPr>
            <w:tcW w:w="1620" w:type="dxa"/>
          </w:tcPr>
          <w:p w:rsidR="00C3794C" w:rsidRPr="00C40398" w:rsidRDefault="00053985" w:rsidP="004436DA">
            <w:pPr>
              <w:ind w:right="-25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/>
                <w:sz w:val="24"/>
                <w:szCs w:val="24"/>
                <w:lang w:val="en-GB"/>
              </w:rPr>
              <w:t>UIUX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915" w:type="dxa"/>
          </w:tcPr>
          <w:p w:rsidR="00C3794C" w:rsidRPr="00FB6B6B" w:rsidRDefault="00110190" w:rsidP="004436DA">
            <w:pPr>
              <w:pStyle w:val="ListParagraph"/>
              <w:ind w:left="203" w:right="-25"/>
              <w:rPr>
                <w:rFonts w:ascii="Times New Roman" w:hAnsi="Times New Roman" w:cs="Times New Roman"/>
                <w:b w:val="0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b w:val="0"/>
                <w:sz w:val="24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b w:val="0"/>
                <w:sz w:val="24"/>
              </w:rPr>
              <w:t xml:space="preserve"> tin chi </w:t>
            </w:r>
            <w:proofErr w:type="spellStart"/>
            <w:r>
              <w:rPr>
                <w:rFonts w:ascii="Times New Roman" w:hAnsi="Times New Roman" w:cs="Times New Roman"/>
                <w:b w:val="0"/>
                <w:sz w:val="24"/>
              </w:rPr>
              <w:t>tiết</w:t>
            </w:r>
            <w:proofErr w:type="spellEnd"/>
            <w:r>
              <w:rPr>
                <w:rFonts w:ascii="Times New Roman" w:hAnsi="Times New Roman" w:cs="Times New Roman"/>
                <w:b w:val="0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 w:val="0"/>
                <w:sz w:val="24"/>
              </w:rPr>
              <w:t>của</w:t>
            </w:r>
            <w:proofErr w:type="spellEnd"/>
            <w:r>
              <w:rPr>
                <w:rFonts w:ascii="Times New Roman" w:hAnsi="Times New Roman" w:cs="Times New Roman"/>
                <w:b w:val="0"/>
                <w:sz w:val="24"/>
              </w:rPr>
              <w:t xml:space="preserve"> 1 </w:t>
            </w:r>
            <w:proofErr w:type="spellStart"/>
            <w:r>
              <w:rPr>
                <w:rFonts w:ascii="Times New Roman" w:hAnsi="Times New Roman" w:cs="Times New Roman"/>
                <w:b w:val="0"/>
                <w:sz w:val="24"/>
              </w:rPr>
              <w:t>tài</w:t>
            </w:r>
            <w:proofErr w:type="spellEnd"/>
            <w:r>
              <w:rPr>
                <w:rFonts w:ascii="Times New Roman" w:hAnsi="Times New Roman" w:cs="Times New Roman"/>
                <w:b w:val="0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 w:val="0"/>
                <w:sz w:val="24"/>
              </w:rPr>
              <w:t>khoản</w:t>
            </w:r>
            <w:proofErr w:type="spellEnd"/>
            <w:r>
              <w:rPr>
                <w:rFonts w:ascii="Times New Roman" w:hAnsi="Times New Roman" w:cs="Times New Roman"/>
                <w:b w:val="0"/>
                <w:sz w:val="24"/>
              </w:rPr>
              <w:t>.</w:t>
            </w:r>
          </w:p>
        </w:tc>
      </w:tr>
      <w:tr w:rsidR="00F83C58" w:rsidRPr="00C40398" w:rsidTr="004D5172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</w:tcPr>
          <w:p w:rsidR="00F83C58" w:rsidRPr="00C40398" w:rsidRDefault="00F83C58" w:rsidP="00F83C58">
            <w:pPr>
              <w:pStyle w:val="ListParagraph"/>
              <w:numPr>
                <w:ilvl w:val="0"/>
                <w:numId w:val="4"/>
              </w:numPr>
              <w:ind w:right="-320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45" w:type="dxa"/>
          </w:tcPr>
          <w:p w:rsidR="00F83C58" w:rsidRPr="00C40398" w:rsidRDefault="00110190" w:rsidP="00B744D4">
            <w:pPr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GB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GB"/>
              </w:rPr>
              <w:t>Account detail</w:t>
            </w:r>
          </w:p>
        </w:tc>
        <w:tc>
          <w:tcPr>
            <w:tcW w:w="1620" w:type="dxa"/>
          </w:tcPr>
          <w:p w:rsidR="00F83C58" w:rsidRPr="00C40398" w:rsidRDefault="00053985" w:rsidP="00F83C58">
            <w:pPr>
              <w:ind w:right="-25"/>
              <w:jc w:val="center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/>
                <w:sz w:val="24"/>
                <w:szCs w:val="24"/>
                <w:lang w:val="en-GB"/>
              </w:rPr>
              <w:t>UIUX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915" w:type="dxa"/>
          </w:tcPr>
          <w:p w:rsidR="00F83C58" w:rsidRPr="00C3794C" w:rsidRDefault="00110190" w:rsidP="002003DF">
            <w:pPr>
              <w:pStyle w:val="ListParagraph"/>
              <w:ind w:left="203" w:right="-25"/>
              <w:rPr>
                <w:rFonts w:ascii="Times New Roman" w:hAnsi="Times New Roman" w:cs="Times New Roman"/>
                <w:b w:val="0"/>
                <w:sz w:val="24"/>
              </w:rPr>
            </w:pPr>
            <w:proofErr w:type="spellStart"/>
            <w:r>
              <w:rPr>
                <w:rFonts w:ascii="Times New Roman" w:hAnsi="Times New Roman"/>
                <w:b w:val="0"/>
                <w:sz w:val="24"/>
              </w:rPr>
              <w:t>Thông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tin chi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tiết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1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thẻ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tín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dụng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>.</w:t>
            </w:r>
          </w:p>
        </w:tc>
      </w:tr>
    </w:tbl>
    <w:p w:rsidR="006E61B6" w:rsidRPr="00C40398" w:rsidRDefault="006E61B6" w:rsidP="00F907D8">
      <w:pPr>
        <w:pStyle w:val="Heading2"/>
      </w:pPr>
      <w:bookmarkStart w:id="31" w:name="_Toc360108596"/>
      <w:bookmarkStart w:id="32" w:name="_Toc528673872"/>
      <w:bookmarkStart w:id="33" w:name="_Toc155610000"/>
      <w:bookmarkStart w:id="34" w:name="_Ref255054510"/>
      <w:bookmarkStart w:id="35" w:name="_Ref255054514"/>
      <w:bookmarkStart w:id="36" w:name="_Ref255291176"/>
      <w:bookmarkStart w:id="37" w:name="_Toc322091323"/>
      <w:r w:rsidRPr="00C40398">
        <w:t xml:space="preserve">Sự </w:t>
      </w:r>
      <w:proofErr w:type="spellStart"/>
      <w:r w:rsidRPr="00C40398">
        <w:t>tích</w:t>
      </w:r>
      <w:proofErr w:type="spellEnd"/>
      <w:r w:rsidRPr="00C40398">
        <w:t xml:space="preserve"> </w:t>
      </w:r>
      <w:proofErr w:type="spellStart"/>
      <w:r w:rsidRPr="00C40398">
        <w:t>hợp</w:t>
      </w:r>
      <w:proofErr w:type="spellEnd"/>
      <w:r w:rsidRPr="00C40398">
        <w:t xml:space="preserve"> </w:t>
      </w:r>
      <w:proofErr w:type="spellStart"/>
      <w:r w:rsidRPr="00C40398">
        <w:t>hệ</w:t>
      </w:r>
      <w:proofErr w:type="spellEnd"/>
      <w:r w:rsidRPr="00C40398">
        <w:t xml:space="preserve"> </w:t>
      </w:r>
      <w:proofErr w:type="spellStart"/>
      <w:r w:rsidRPr="00C40398">
        <w:t>thống</w:t>
      </w:r>
      <w:proofErr w:type="spellEnd"/>
      <w:r w:rsidRPr="00C40398">
        <w:t xml:space="preserve"> liên quan</w:t>
      </w:r>
      <w:bookmarkEnd w:id="31"/>
      <w:bookmarkEnd w:id="32"/>
    </w:p>
    <w:p w:rsidR="007A2721" w:rsidRPr="00C40398" w:rsidRDefault="004542BD" w:rsidP="00936543">
      <w:pPr>
        <w:ind w:left="576"/>
        <w:rPr>
          <w:rFonts w:ascii="Times New Roman" w:hAnsi="Times New Roman"/>
          <w:sz w:val="24"/>
          <w:szCs w:val="24"/>
          <w:lang w:val="en-GB"/>
        </w:rPr>
      </w:pPr>
      <w:r>
        <w:rPr>
          <w:rFonts w:ascii="Times New Roman" w:hAnsi="Times New Roman"/>
          <w:sz w:val="24"/>
          <w:szCs w:val="24"/>
          <w:lang w:val="en-GB"/>
        </w:rPr>
        <w:t xml:space="preserve">UIUX, </w:t>
      </w:r>
      <w:r w:rsidR="00F74D85">
        <w:rPr>
          <w:rFonts w:ascii="Times New Roman" w:hAnsi="Times New Roman"/>
          <w:sz w:val="24"/>
          <w:szCs w:val="24"/>
          <w:lang w:val="en-GB"/>
        </w:rPr>
        <w:t>OCB</w:t>
      </w:r>
    </w:p>
    <w:p w:rsidR="006E61B6" w:rsidRPr="00C40398" w:rsidRDefault="006E61B6" w:rsidP="00F907D8">
      <w:pPr>
        <w:pStyle w:val="Heading2"/>
      </w:pPr>
      <w:bookmarkStart w:id="38" w:name="_Toc360108597"/>
      <w:bookmarkStart w:id="39" w:name="_Toc528673873"/>
      <w:r w:rsidRPr="00C40398">
        <w:t>Phạm vi chuyển đổi hệ thống</w:t>
      </w:r>
      <w:bookmarkEnd w:id="38"/>
      <w:bookmarkEnd w:id="39"/>
    </w:p>
    <w:p w:rsidR="00B038E2" w:rsidRPr="002504E5" w:rsidRDefault="004542BD" w:rsidP="006B289B">
      <w:pPr>
        <w:ind w:left="576"/>
        <w:rPr>
          <w:rFonts w:ascii="Times New Roman" w:eastAsia="Times New Roman" w:hAnsi="Times New Roman"/>
          <w:b/>
          <w:bCs/>
          <w:sz w:val="32"/>
          <w:szCs w:val="32"/>
          <w:lang w:val="vi-VN"/>
        </w:rPr>
      </w:pPr>
      <w:bookmarkStart w:id="40" w:name="_Toc360108599"/>
      <w:bookmarkEnd w:id="33"/>
      <w:bookmarkEnd w:id="34"/>
      <w:bookmarkEnd w:id="35"/>
      <w:bookmarkEnd w:id="36"/>
      <w:bookmarkEnd w:id="37"/>
      <w:r>
        <w:rPr>
          <w:rFonts w:ascii="Times New Roman" w:hAnsi="Times New Roman"/>
          <w:sz w:val="24"/>
          <w:szCs w:val="24"/>
          <w:lang w:val="en-GB"/>
        </w:rPr>
        <w:t>UIUX, OCB</w:t>
      </w:r>
    </w:p>
    <w:p w:rsidR="00C0277C" w:rsidRPr="00CB304A" w:rsidRDefault="006E61B6" w:rsidP="00183C69">
      <w:pPr>
        <w:pStyle w:val="Heading1"/>
        <w:rPr>
          <w:rFonts w:ascii="Times New Roman" w:hAnsi="Times New Roman" w:cs="Times New Roman"/>
          <w:lang w:val="vi-VN"/>
        </w:rPr>
      </w:pPr>
      <w:bookmarkStart w:id="41" w:name="_Toc528673874"/>
      <w:r w:rsidRPr="00CB304A">
        <w:rPr>
          <w:rFonts w:ascii="Times New Roman" w:hAnsi="Times New Roman" w:cs="Times New Roman"/>
          <w:lang w:val="vi-VN"/>
        </w:rPr>
        <w:t xml:space="preserve">Yêu cầu </w:t>
      </w:r>
      <w:bookmarkEnd w:id="40"/>
      <w:r w:rsidR="00D70204" w:rsidRPr="00CB304A">
        <w:rPr>
          <w:rFonts w:ascii="Times New Roman" w:hAnsi="Times New Roman" w:cs="Times New Roman"/>
          <w:lang w:val="vi-VN"/>
        </w:rPr>
        <w:t>phát triển</w:t>
      </w:r>
      <w:r w:rsidR="00AB2C6B" w:rsidRPr="00CB304A">
        <w:rPr>
          <w:rFonts w:ascii="Times New Roman" w:hAnsi="Times New Roman" w:cs="Times New Roman"/>
          <w:lang w:val="vi-VN"/>
        </w:rPr>
        <w:t xml:space="preserve"> trên </w:t>
      </w:r>
      <w:r w:rsidR="00481469" w:rsidRPr="00CB304A">
        <w:rPr>
          <w:rFonts w:ascii="Times New Roman" w:hAnsi="Times New Roman" w:cs="Times New Roman"/>
          <w:lang w:val="vi-VN"/>
        </w:rPr>
        <w:t>OCB</w:t>
      </w:r>
      <w:bookmarkEnd w:id="41"/>
    </w:p>
    <w:p w:rsidR="004714B2" w:rsidRDefault="009B6241" w:rsidP="00F907D8">
      <w:pPr>
        <w:pStyle w:val="Heading2"/>
      </w:pPr>
      <w:bookmarkStart w:id="42" w:name="_Use_case_AHR-004a_–_UC01:_Manage_St"/>
      <w:bookmarkStart w:id="43" w:name="_Use_case_AHR-004a_–_UC01:_Manage_St_1"/>
      <w:bookmarkStart w:id="44" w:name="_Tra_cứu_điểm"/>
      <w:bookmarkStart w:id="45" w:name="_Tra_cứu_chi"/>
      <w:bookmarkStart w:id="46" w:name="_Toc528673875"/>
      <w:bookmarkEnd w:id="0"/>
      <w:bookmarkEnd w:id="42"/>
      <w:bookmarkEnd w:id="43"/>
      <w:bookmarkEnd w:id="44"/>
      <w:bookmarkEnd w:id="45"/>
      <w:r>
        <w:t xml:space="preserve">Service: </w:t>
      </w:r>
      <w:bookmarkEnd w:id="46"/>
      <w:proofErr w:type="spellStart"/>
      <w:r w:rsidR="00554612">
        <w:t>Tra</w:t>
      </w:r>
      <w:proofErr w:type="spellEnd"/>
      <w:r w:rsidR="00554612">
        <w:t xml:space="preserve"> </w:t>
      </w:r>
      <w:proofErr w:type="spellStart"/>
      <w:r w:rsidR="00554612">
        <w:t>cứu</w:t>
      </w:r>
      <w:proofErr w:type="spellEnd"/>
      <w:r w:rsidR="00554612">
        <w:t xml:space="preserve"> </w:t>
      </w:r>
      <w:proofErr w:type="spellStart"/>
      <w:r w:rsidR="00554612">
        <w:t>thông</w:t>
      </w:r>
      <w:proofErr w:type="spellEnd"/>
      <w:r w:rsidR="00554612">
        <w:t xml:space="preserve"> tin chi </w:t>
      </w:r>
      <w:proofErr w:type="spellStart"/>
      <w:r w:rsidR="00554612">
        <w:t>tiết</w:t>
      </w:r>
      <w:proofErr w:type="spellEnd"/>
      <w:r w:rsidR="00554612">
        <w:t xml:space="preserve"> </w:t>
      </w:r>
      <w:proofErr w:type="spellStart"/>
      <w:r w:rsidR="00554612">
        <w:t>thẻ</w:t>
      </w:r>
      <w:proofErr w:type="spellEnd"/>
      <w:r w:rsidR="00554612">
        <w:t xml:space="preserve"> </w:t>
      </w:r>
      <w:proofErr w:type="spellStart"/>
      <w:r w:rsidR="00554612">
        <w:t>tín</w:t>
      </w:r>
      <w:proofErr w:type="spellEnd"/>
      <w:r w:rsidR="00554612">
        <w:t xml:space="preserve"> </w:t>
      </w:r>
      <w:proofErr w:type="spellStart"/>
      <w:r w:rsidR="00554612">
        <w:t>dụng</w:t>
      </w:r>
      <w:proofErr w:type="spellEnd"/>
    </w:p>
    <w:tbl>
      <w:tblPr>
        <w:tblW w:w="4876" w:type="pct"/>
        <w:tblInd w:w="115" w:type="dxa"/>
        <w:tblBorders>
          <w:top w:val="single" w:sz="4" w:space="0" w:color="548DD4"/>
          <w:left w:val="single" w:sz="4" w:space="0" w:color="548DD4"/>
          <w:bottom w:val="single" w:sz="4" w:space="0" w:color="548DD4"/>
          <w:right w:val="single" w:sz="4" w:space="0" w:color="548DD4"/>
          <w:insideH w:val="single" w:sz="4" w:space="0" w:color="548DD4"/>
          <w:insideV w:val="single" w:sz="4" w:space="0" w:color="548DD4"/>
        </w:tblBorders>
        <w:tblLayout w:type="fixed"/>
        <w:tblCellMar>
          <w:top w:w="29" w:type="dxa"/>
          <w:left w:w="115" w:type="dxa"/>
          <w:bottom w:w="29" w:type="dxa"/>
          <w:right w:w="115" w:type="dxa"/>
        </w:tblCellMar>
        <w:tblLook w:val="04A0" w:firstRow="1" w:lastRow="0" w:firstColumn="1" w:lastColumn="0" w:noHBand="0" w:noVBand="1"/>
      </w:tblPr>
      <w:tblGrid>
        <w:gridCol w:w="1351"/>
        <w:gridCol w:w="8450"/>
      </w:tblGrid>
      <w:tr w:rsidR="001A54ED" w:rsidRPr="009102AB" w:rsidTr="00823EA6">
        <w:trPr>
          <w:trHeight w:val="334"/>
        </w:trPr>
        <w:tc>
          <w:tcPr>
            <w:tcW w:w="689" w:type="pct"/>
            <w:shd w:val="clear" w:color="auto" w:fill="007635"/>
            <w:vAlign w:val="center"/>
          </w:tcPr>
          <w:p w:rsidR="001A54ED" w:rsidRPr="004002A4" w:rsidRDefault="001A54ED" w:rsidP="009B5C50">
            <w:pPr>
              <w:spacing w:before="80" w:after="80" w:line="240" w:lineRule="auto"/>
              <w:rPr>
                <w:rFonts w:ascii="Times New Roman" w:eastAsia="Times New Roman" w:hAnsi="Times New Roman"/>
                <w:b/>
                <w:bCs/>
                <w:color w:val="FFFFFF"/>
                <w:sz w:val="24"/>
                <w:szCs w:val="24"/>
                <w:lang w:val="en-GB"/>
              </w:rPr>
            </w:pPr>
            <w:r w:rsidRPr="004002A4">
              <w:rPr>
                <w:rFonts w:ascii="Times New Roman" w:eastAsia="Times New Roman" w:hAnsi="Times New Roman"/>
                <w:b/>
                <w:bCs/>
                <w:color w:val="FFFFFF"/>
                <w:sz w:val="24"/>
                <w:szCs w:val="24"/>
                <w:lang w:val="en-GB"/>
              </w:rPr>
              <w:t>Tên</w:t>
            </w:r>
          </w:p>
        </w:tc>
        <w:tc>
          <w:tcPr>
            <w:tcW w:w="4311" w:type="pct"/>
            <w:vAlign w:val="center"/>
          </w:tcPr>
          <w:p w:rsidR="001A54ED" w:rsidRPr="0062609E" w:rsidRDefault="00554612" w:rsidP="009B5C50">
            <w:pPr>
              <w:spacing w:before="80" w:after="80" w:line="240" w:lineRule="auto"/>
              <w:rPr>
                <w:rFonts w:ascii="Times New Roman" w:hAnsi="Times New Roman"/>
                <w:sz w:val="24"/>
              </w:rPr>
            </w:pPr>
            <w:proofErr w:type="spellStart"/>
            <w:r>
              <w:rPr>
                <w:rFonts w:ascii="Times New Roman" w:hAnsi="Times New Roman"/>
                <w:sz w:val="24"/>
              </w:rPr>
              <w:t>Tra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cứu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thông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tin chi </w:t>
            </w:r>
            <w:proofErr w:type="spellStart"/>
            <w:r>
              <w:rPr>
                <w:rFonts w:ascii="Times New Roman" w:hAnsi="Times New Roman"/>
                <w:sz w:val="24"/>
              </w:rPr>
              <w:t>tiết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thẻ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tín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dụng</w:t>
            </w:r>
            <w:proofErr w:type="spellEnd"/>
            <w:r w:rsidR="003160FC">
              <w:rPr>
                <w:rFonts w:ascii="Times New Roman" w:hAnsi="Times New Roman"/>
                <w:sz w:val="24"/>
              </w:rPr>
              <w:t>.</w:t>
            </w:r>
          </w:p>
        </w:tc>
      </w:tr>
      <w:tr w:rsidR="001A54ED" w:rsidRPr="009102AB" w:rsidTr="00D46B3A">
        <w:trPr>
          <w:trHeight w:val="334"/>
        </w:trPr>
        <w:tc>
          <w:tcPr>
            <w:tcW w:w="689" w:type="pct"/>
            <w:shd w:val="clear" w:color="auto" w:fill="007635"/>
          </w:tcPr>
          <w:p w:rsidR="001A54ED" w:rsidRPr="004002A4" w:rsidRDefault="001A54ED" w:rsidP="009B5C50">
            <w:pPr>
              <w:spacing w:before="80" w:after="80" w:line="240" w:lineRule="auto"/>
              <w:rPr>
                <w:rFonts w:ascii="Times New Roman" w:eastAsia="Times New Roman" w:hAnsi="Times New Roman"/>
                <w:b/>
                <w:bCs/>
                <w:color w:val="FFFFFF"/>
                <w:sz w:val="24"/>
                <w:szCs w:val="24"/>
                <w:lang w:val="en-GB"/>
              </w:rPr>
            </w:pPr>
            <w:r w:rsidRPr="004002A4">
              <w:rPr>
                <w:rFonts w:ascii="Times New Roman" w:eastAsia="Times New Roman" w:hAnsi="Times New Roman"/>
                <w:b/>
                <w:bCs/>
                <w:color w:val="FFFFFF"/>
                <w:sz w:val="24"/>
                <w:szCs w:val="24"/>
                <w:lang w:val="en-GB"/>
              </w:rPr>
              <w:t>Mô tả</w:t>
            </w:r>
          </w:p>
        </w:tc>
        <w:tc>
          <w:tcPr>
            <w:tcW w:w="4311" w:type="pct"/>
          </w:tcPr>
          <w:p w:rsidR="009B6241" w:rsidRDefault="001A111B" w:rsidP="009B5C50">
            <w:pPr>
              <w:spacing w:before="80" w:after="80" w:line="240" w:lineRule="auto"/>
              <w:rPr>
                <w:rFonts w:ascii="Times New Roman" w:hAnsi="Times New Roman"/>
                <w:sz w:val="24"/>
              </w:rPr>
            </w:pPr>
            <w:proofErr w:type="spellStart"/>
            <w:r>
              <w:rPr>
                <w:rFonts w:ascii="Times New Roman" w:hAnsi="Times New Roman"/>
                <w:sz w:val="24"/>
              </w:rPr>
              <w:t>Các</w:t>
            </w:r>
            <w:proofErr w:type="spellEnd"/>
            <w:r w:rsidR="009B6241">
              <w:rPr>
                <w:rFonts w:ascii="Times New Roman" w:hAnsi="Times New Roman"/>
                <w:sz w:val="24"/>
              </w:rPr>
              <w:t xml:space="preserve"> query parameter</w:t>
            </w:r>
            <w:r>
              <w:rPr>
                <w:rFonts w:ascii="Times New Roman" w:hAnsi="Times New Roman"/>
                <w:sz w:val="24"/>
              </w:rPr>
              <w:t>s</w:t>
            </w:r>
            <w:r w:rsidR="009B6241"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 w:rsidR="009B6241">
              <w:rPr>
                <w:rFonts w:ascii="Times New Roman" w:hAnsi="Times New Roman"/>
                <w:sz w:val="24"/>
              </w:rPr>
              <w:t>của</w:t>
            </w:r>
            <w:proofErr w:type="spellEnd"/>
            <w:r w:rsidR="009B6241">
              <w:rPr>
                <w:rFonts w:ascii="Times New Roman" w:hAnsi="Times New Roman"/>
                <w:sz w:val="24"/>
              </w:rPr>
              <w:t xml:space="preserve"> API</w:t>
            </w:r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 w:rsidR="00554612">
              <w:rPr>
                <w:rFonts w:ascii="Times New Roman" w:hAnsi="Times New Roman"/>
                <w:sz w:val="24"/>
              </w:rPr>
              <w:t>hiện</w:t>
            </w:r>
            <w:proofErr w:type="spellEnd"/>
            <w:r w:rsidR="00554612"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 w:rsidR="00554612">
              <w:rPr>
                <w:rFonts w:ascii="Times New Roman" w:hAnsi="Times New Roman"/>
                <w:sz w:val="24"/>
              </w:rPr>
              <w:t>tại</w:t>
            </w:r>
            <w:proofErr w:type="spellEnd"/>
            <w:r w:rsidR="009B6241">
              <w:rPr>
                <w:rFonts w:ascii="Times New Roman" w:hAnsi="Times New Roman"/>
                <w:sz w:val="24"/>
              </w:rPr>
              <w:t>:</w:t>
            </w:r>
          </w:p>
          <w:p w:rsidR="001A111B" w:rsidRPr="009575FE" w:rsidRDefault="00554612" w:rsidP="009B6241">
            <w:pPr>
              <w:pStyle w:val="ListParagraph"/>
              <w:numPr>
                <w:ilvl w:val="0"/>
                <w:numId w:val="8"/>
              </w:numPr>
              <w:spacing w:before="80" w:after="80" w:line="240" w:lineRule="auto"/>
              <w:rPr>
                <w:rFonts w:ascii="Times New Roman" w:hAnsi="Times New Roman"/>
                <w:b w:val="0"/>
                <w:sz w:val="24"/>
              </w:rPr>
            </w:pPr>
            <w:r>
              <w:rPr>
                <w:rFonts w:ascii="Times New Roman" w:hAnsi="Times New Roman"/>
                <w:b w:val="0"/>
                <w:sz w:val="24"/>
                <w:lang w:val="en-AU"/>
              </w:rPr>
              <w:t xml:space="preserve">Id: </w:t>
            </w:r>
            <w:proofErr w:type="spellStart"/>
            <w:r>
              <w:rPr>
                <w:rFonts w:ascii="Times New Roman" w:hAnsi="Times New Roman"/>
                <w:b w:val="0"/>
                <w:sz w:val="24"/>
                <w:lang w:val="en-AU"/>
              </w:rPr>
              <w:t>là</w:t>
            </w:r>
            <w:proofErr w:type="spellEnd"/>
            <w:r>
              <w:rPr>
                <w:rFonts w:ascii="Times New Roman" w:hAnsi="Times New Roman"/>
                <w:b w:val="0"/>
                <w:sz w:val="24"/>
                <w:lang w:val="en-AU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sz w:val="24"/>
                <w:lang w:val="en-AU"/>
              </w:rPr>
              <w:t>số</w:t>
            </w:r>
            <w:proofErr w:type="spellEnd"/>
            <w:r>
              <w:rPr>
                <w:rFonts w:ascii="Times New Roman" w:hAnsi="Times New Roman"/>
                <w:b w:val="0"/>
                <w:sz w:val="24"/>
                <w:lang w:val="en-AU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sz w:val="24"/>
                <w:lang w:val="en-AU"/>
              </w:rPr>
              <w:t>tài</w:t>
            </w:r>
            <w:proofErr w:type="spellEnd"/>
            <w:r>
              <w:rPr>
                <w:rFonts w:ascii="Times New Roman" w:hAnsi="Times New Roman"/>
                <w:b w:val="0"/>
                <w:sz w:val="24"/>
                <w:lang w:val="en-AU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sz w:val="24"/>
                <w:lang w:val="en-AU"/>
              </w:rPr>
              <w:t>khoản</w:t>
            </w:r>
            <w:proofErr w:type="spellEnd"/>
            <w:r w:rsidR="00572C5D">
              <w:rPr>
                <w:rFonts w:ascii="Times New Roman" w:hAnsi="Times New Roman"/>
                <w:b w:val="0"/>
                <w:sz w:val="24"/>
                <w:lang w:val="en-AU"/>
              </w:rPr>
              <w:t xml:space="preserve"> (Tham </w:t>
            </w:r>
            <w:proofErr w:type="spellStart"/>
            <w:r w:rsidR="00572C5D">
              <w:rPr>
                <w:rFonts w:ascii="Times New Roman" w:hAnsi="Times New Roman"/>
                <w:b w:val="0"/>
                <w:sz w:val="24"/>
                <w:lang w:val="en-AU"/>
              </w:rPr>
              <w:t>số</w:t>
            </w:r>
            <w:proofErr w:type="spellEnd"/>
            <w:r w:rsidR="00572C5D">
              <w:rPr>
                <w:rFonts w:ascii="Times New Roman" w:hAnsi="Times New Roman"/>
                <w:b w:val="0"/>
                <w:sz w:val="24"/>
                <w:lang w:val="en-AU"/>
              </w:rPr>
              <w:t xml:space="preserve"> </w:t>
            </w:r>
            <w:proofErr w:type="spellStart"/>
            <w:r w:rsidR="00572C5D">
              <w:rPr>
                <w:rFonts w:ascii="Times New Roman" w:hAnsi="Times New Roman"/>
                <w:b w:val="0"/>
                <w:sz w:val="24"/>
                <w:lang w:val="en-AU"/>
              </w:rPr>
              <w:t>bắt</w:t>
            </w:r>
            <w:proofErr w:type="spellEnd"/>
            <w:r w:rsidR="00572C5D">
              <w:rPr>
                <w:rFonts w:ascii="Times New Roman" w:hAnsi="Times New Roman"/>
                <w:b w:val="0"/>
                <w:sz w:val="24"/>
                <w:lang w:val="en-AU"/>
              </w:rPr>
              <w:t xml:space="preserve"> </w:t>
            </w:r>
            <w:proofErr w:type="spellStart"/>
            <w:r w:rsidR="00572C5D">
              <w:rPr>
                <w:rFonts w:ascii="Times New Roman" w:hAnsi="Times New Roman"/>
                <w:b w:val="0"/>
                <w:sz w:val="24"/>
                <w:lang w:val="en-AU"/>
              </w:rPr>
              <w:t>buộc</w:t>
            </w:r>
            <w:proofErr w:type="spellEnd"/>
            <w:r w:rsidR="00572C5D">
              <w:rPr>
                <w:rFonts w:ascii="Times New Roman" w:hAnsi="Times New Roman"/>
                <w:b w:val="0"/>
                <w:sz w:val="24"/>
                <w:lang w:val="en-AU"/>
              </w:rPr>
              <w:t>)</w:t>
            </w:r>
            <w:r w:rsidR="001A111B">
              <w:rPr>
                <w:rFonts w:ascii="Times New Roman" w:hAnsi="Times New Roman"/>
                <w:b w:val="0"/>
                <w:sz w:val="24"/>
                <w:lang w:val="en-AU"/>
              </w:rPr>
              <w:t>.</w:t>
            </w:r>
          </w:p>
          <w:p w:rsidR="00C50881" w:rsidRDefault="00C50881" w:rsidP="009575FE">
            <w:pPr>
              <w:spacing w:before="80" w:after="80" w:line="240" w:lineRule="auto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Xử lý:</w:t>
            </w:r>
          </w:p>
          <w:p w:rsidR="009575FE" w:rsidRDefault="009575FE" w:rsidP="00C50881">
            <w:pPr>
              <w:pStyle w:val="ListParagraph"/>
              <w:numPr>
                <w:ilvl w:val="0"/>
                <w:numId w:val="8"/>
              </w:numPr>
              <w:spacing w:before="80" w:after="80" w:line="240" w:lineRule="auto"/>
              <w:rPr>
                <w:rFonts w:ascii="Times New Roman" w:hAnsi="Times New Roman"/>
                <w:b w:val="0"/>
                <w:sz w:val="24"/>
              </w:rPr>
            </w:pPr>
            <w:proofErr w:type="spellStart"/>
            <w:r w:rsidRPr="00C50881">
              <w:rPr>
                <w:rFonts w:ascii="Times New Roman" w:hAnsi="Times New Roman"/>
                <w:b w:val="0"/>
                <w:sz w:val="24"/>
              </w:rPr>
              <w:t>Nếu</w:t>
            </w:r>
            <w:proofErr w:type="spellEnd"/>
            <w:r w:rsidRPr="00C50881"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 w:rsidRPr="00C50881">
              <w:rPr>
                <w:rFonts w:ascii="Times New Roman" w:hAnsi="Times New Roman"/>
                <w:b w:val="0"/>
                <w:sz w:val="24"/>
              </w:rPr>
              <w:t>giá</w:t>
            </w:r>
            <w:proofErr w:type="spellEnd"/>
            <w:r w:rsidRPr="00C50881"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 w:rsidRPr="00C50881">
              <w:rPr>
                <w:rFonts w:ascii="Times New Roman" w:hAnsi="Times New Roman"/>
                <w:b w:val="0"/>
                <w:sz w:val="24"/>
              </w:rPr>
              <w:t>trị</w:t>
            </w:r>
            <w:proofErr w:type="spellEnd"/>
            <w:r w:rsidRPr="00C50881">
              <w:rPr>
                <w:rFonts w:ascii="Times New Roman" w:hAnsi="Times New Roman"/>
                <w:b w:val="0"/>
                <w:sz w:val="24"/>
              </w:rPr>
              <w:t xml:space="preserve"> </w:t>
            </w:r>
            <w:r w:rsidR="00FE4D7C">
              <w:rPr>
                <w:rFonts w:ascii="Times New Roman" w:hAnsi="Times New Roman"/>
                <w:b w:val="0"/>
                <w:sz w:val="24"/>
              </w:rPr>
              <w:t>Id</w:t>
            </w:r>
            <w:r w:rsidR="00EB39C3" w:rsidRPr="00C50881"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 w:rsidRPr="00C50881">
              <w:rPr>
                <w:rFonts w:ascii="Times New Roman" w:hAnsi="Times New Roman"/>
                <w:b w:val="0"/>
                <w:sz w:val="24"/>
              </w:rPr>
              <w:t>truyền</w:t>
            </w:r>
            <w:proofErr w:type="spellEnd"/>
            <w:r w:rsidRPr="00C50881"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 w:rsidRPr="00C50881">
              <w:rPr>
                <w:rFonts w:ascii="Times New Roman" w:hAnsi="Times New Roman"/>
                <w:b w:val="0"/>
                <w:sz w:val="24"/>
              </w:rPr>
              <w:t>lên</w:t>
            </w:r>
            <w:proofErr w:type="spellEnd"/>
            <w:r w:rsidRPr="00C50881"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 w:rsidRPr="00C50881">
              <w:rPr>
                <w:rFonts w:ascii="Times New Roman" w:hAnsi="Times New Roman"/>
                <w:b w:val="0"/>
                <w:sz w:val="24"/>
              </w:rPr>
              <w:t>không</w:t>
            </w:r>
            <w:proofErr w:type="spellEnd"/>
            <w:r w:rsidRPr="00C50881"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 w:rsidRPr="00C50881">
              <w:rPr>
                <w:rFonts w:ascii="Times New Roman" w:hAnsi="Times New Roman"/>
                <w:b w:val="0"/>
                <w:sz w:val="24"/>
              </w:rPr>
              <w:t>hợp</w:t>
            </w:r>
            <w:proofErr w:type="spellEnd"/>
            <w:r w:rsidRPr="00C50881"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 w:rsidRPr="00C50881">
              <w:rPr>
                <w:rFonts w:ascii="Times New Roman" w:hAnsi="Times New Roman"/>
                <w:b w:val="0"/>
                <w:sz w:val="24"/>
              </w:rPr>
              <w:t>lệ</w:t>
            </w:r>
            <w:proofErr w:type="spellEnd"/>
            <w:r w:rsidRPr="00C50881">
              <w:rPr>
                <w:rFonts w:ascii="Times New Roman" w:hAnsi="Times New Roman"/>
                <w:b w:val="0"/>
                <w:sz w:val="24"/>
              </w:rPr>
              <w:t xml:space="preserve"> </w:t>
            </w:r>
            <w:r w:rsidR="00FE4D7C">
              <w:rPr>
                <w:rFonts w:ascii="Times New Roman" w:hAnsi="Times New Roman"/>
                <w:b w:val="0"/>
                <w:sz w:val="24"/>
              </w:rPr>
              <w:t xml:space="preserve">or </w:t>
            </w:r>
            <w:proofErr w:type="spellStart"/>
            <w:r w:rsidR="00FE4D7C">
              <w:rPr>
                <w:rFonts w:ascii="Times New Roman" w:hAnsi="Times New Roman"/>
                <w:b w:val="0"/>
                <w:sz w:val="24"/>
              </w:rPr>
              <w:t>không</w:t>
            </w:r>
            <w:proofErr w:type="spellEnd"/>
            <w:r w:rsidR="00FE4D7C"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 w:rsidR="00FE4D7C">
              <w:rPr>
                <w:rFonts w:ascii="Times New Roman" w:hAnsi="Times New Roman"/>
                <w:b w:val="0"/>
                <w:sz w:val="24"/>
              </w:rPr>
              <w:t>đúng</w:t>
            </w:r>
            <w:proofErr w:type="spellEnd"/>
            <w:r w:rsidR="00FE4D7C"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 w:rsidRPr="00C50881">
              <w:rPr>
                <w:rFonts w:ascii="Times New Roman" w:hAnsi="Times New Roman"/>
                <w:b w:val="0"/>
                <w:sz w:val="24"/>
              </w:rPr>
              <w:t>thì</w:t>
            </w:r>
            <w:proofErr w:type="spellEnd"/>
            <w:r w:rsidRPr="00C50881"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 w:rsidR="00FE4D7C">
              <w:rPr>
                <w:rFonts w:ascii="Times New Roman" w:hAnsi="Times New Roman"/>
                <w:b w:val="0"/>
                <w:sz w:val="24"/>
              </w:rPr>
              <w:t>thông</w:t>
            </w:r>
            <w:proofErr w:type="spellEnd"/>
            <w:r w:rsidR="00FE4D7C"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 w:rsidR="00FE4D7C">
              <w:rPr>
                <w:rFonts w:ascii="Times New Roman" w:hAnsi="Times New Roman"/>
                <w:b w:val="0"/>
                <w:sz w:val="24"/>
              </w:rPr>
              <w:t>báo</w:t>
            </w:r>
            <w:proofErr w:type="spellEnd"/>
            <w:r w:rsidR="00FE4D7C"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 w:rsidR="00FE4D7C">
              <w:rPr>
                <w:rFonts w:ascii="Times New Roman" w:hAnsi="Times New Roman"/>
                <w:b w:val="0"/>
                <w:sz w:val="24"/>
              </w:rPr>
              <w:t>lỗi</w:t>
            </w:r>
            <w:proofErr w:type="spellEnd"/>
            <w:r w:rsidRPr="00C50881">
              <w:rPr>
                <w:rFonts w:ascii="Times New Roman" w:hAnsi="Times New Roman"/>
                <w:b w:val="0"/>
                <w:sz w:val="24"/>
              </w:rPr>
              <w:t>.</w:t>
            </w:r>
          </w:p>
          <w:p w:rsidR="00346EC5" w:rsidRPr="00C50881" w:rsidRDefault="00FE4D7C" w:rsidP="00FE4D7C">
            <w:pPr>
              <w:pStyle w:val="ListParagraph"/>
              <w:numPr>
                <w:ilvl w:val="0"/>
                <w:numId w:val="8"/>
              </w:numPr>
              <w:spacing w:before="80" w:after="80" w:line="240" w:lineRule="auto"/>
              <w:rPr>
                <w:rFonts w:ascii="Times New Roman" w:hAnsi="Times New Roman"/>
                <w:b w:val="0"/>
                <w:sz w:val="24"/>
              </w:rPr>
            </w:pPr>
            <w:proofErr w:type="spellStart"/>
            <w:r w:rsidRPr="00C50881">
              <w:rPr>
                <w:rFonts w:ascii="Times New Roman" w:hAnsi="Times New Roman"/>
                <w:b w:val="0"/>
                <w:sz w:val="24"/>
              </w:rPr>
              <w:t>Nếu</w:t>
            </w:r>
            <w:proofErr w:type="spellEnd"/>
            <w:r w:rsidRPr="00C50881"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 w:rsidRPr="00C50881">
              <w:rPr>
                <w:rFonts w:ascii="Times New Roman" w:hAnsi="Times New Roman"/>
                <w:b w:val="0"/>
                <w:sz w:val="24"/>
              </w:rPr>
              <w:t>giá</w:t>
            </w:r>
            <w:proofErr w:type="spellEnd"/>
            <w:r w:rsidRPr="00C50881"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 w:rsidRPr="00C50881">
              <w:rPr>
                <w:rFonts w:ascii="Times New Roman" w:hAnsi="Times New Roman"/>
                <w:b w:val="0"/>
                <w:sz w:val="24"/>
              </w:rPr>
              <w:t>trị</w:t>
            </w:r>
            <w:proofErr w:type="spellEnd"/>
            <w:r w:rsidRPr="00C50881">
              <w:rPr>
                <w:rFonts w:ascii="Times New Roman" w:hAnsi="Times New Roman"/>
                <w:b w:val="0"/>
                <w:sz w:val="24"/>
              </w:rPr>
              <w:t xml:space="preserve"> </w:t>
            </w:r>
            <w:r>
              <w:rPr>
                <w:rFonts w:ascii="Times New Roman" w:hAnsi="Times New Roman"/>
                <w:b w:val="0"/>
                <w:sz w:val="24"/>
              </w:rPr>
              <w:t>Id</w:t>
            </w:r>
            <w:r w:rsidRPr="00C50881"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 w:rsidRPr="00C50881">
              <w:rPr>
                <w:rFonts w:ascii="Times New Roman" w:hAnsi="Times New Roman"/>
                <w:b w:val="0"/>
                <w:sz w:val="24"/>
              </w:rPr>
              <w:t>truyền</w:t>
            </w:r>
            <w:proofErr w:type="spellEnd"/>
            <w:r w:rsidRPr="00C50881"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 w:rsidRPr="00C50881">
              <w:rPr>
                <w:rFonts w:ascii="Times New Roman" w:hAnsi="Times New Roman"/>
                <w:b w:val="0"/>
                <w:sz w:val="24"/>
              </w:rPr>
              <w:t>lên</w:t>
            </w:r>
            <w:proofErr w:type="spellEnd"/>
            <w:r w:rsidRPr="00C50881"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 w:rsidRPr="00C50881">
              <w:rPr>
                <w:rFonts w:ascii="Times New Roman" w:hAnsi="Times New Roman"/>
                <w:b w:val="0"/>
                <w:sz w:val="24"/>
              </w:rPr>
              <w:t>hợp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lệ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thì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trả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về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thông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tin chi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tiết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thẻ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tín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dụng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cho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clients.</w:t>
            </w:r>
          </w:p>
        </w:tc>
      </w:tr>
      <w:tr w:rsidR="00CC3C78" w:rsidRPr="009102AB" w:rsidTr="00630CD6">
        <w:tc>
          <w:tcPr>
            <w:tcW w:w="689" w:type="pct"/>
            <w:shd w:val="clear" w:color="auto" w:fill="007635"/>
            <w:vAlign w:val="center"/>
          </w:tcPr>
          <w:p w:rsidR="00CC3C78" w:rsidRPr="004002A4" w:rsidRDefault="00CC3C78" w:rsidP="00CC3C78">
            <w:pPr>
              <w:spacing w:before="80" w:after="80" w:line="240" w:lineRule="auto"/>
              <w:rPr>
                <w:rFonts w:ascii="Times New Roman" w:eastAsia="Times New Roman" w:hAnsi="Times New Roman"/>
                <w:b/>
                <w:bCs/>
                <w:color w:val="FFFFFF"/>
                <w:sz w:val="24"/>
                <w:szCs w:val="24"/>
                <w:lang w:val="en-GB"/>
              </w:rPr>
            </w:pPr>
            <w:r w:rsidRPr="004002A4">
              <w:rPr>
                <w:rFonts w:ascii="Times New Roman" w:eastAsia="Times New Roman" w:hAnsi="Times New Roman"/>
                <w:b/>
                <w:bCs/>
                <w:color w:val="FFFFFF"/>
                <w:sz w:val="24"/>
                <w:szCs w:val="24"/>
                <w:lang w:val="en-GB"/>
              </w:rPr>
              <w:t>Tác nhân</w:t>
            </w:r>
          </w:p>
        </w:tc>
        <w:tc>
          <w:tcPr>
            <w:tcW w:w="4311" w:type="pct"/>
            <w:vAlign w:val="center"/>
          </w:tcPr>
          <w:p w:rsidR="00CC3C78" w:rsidRPr="00630CD6" w:rsidRDefault="00C50881" w:rsidP="00CC3C78">
            <w:pPr>
              <w:spacing w:before="80" w:after="80" w:line="240" w:lineRule="auto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UIUX server</w:t>
            </w:r>
          </w:p>
        </w:tc>
      </w:tr>
      <w:tr w:rsidR="00CC3C78" w:rsidRPr="009102AB" w:rsidTr="00823EA6">
        <w:tc>
          <w:tcPr>
            <w:tcW w:w="689" w:type="pct"/>
            <w:shd w:val="clear" w:color="auto" w:fill="007635"/>
          </w:tcPr>
          <w:p w:rsidR="00CC3C78" w:rsidRPr="004002A4" w:rsidRDefault="00CC3C78" w:rsidP="00CC3C78">
            <w:pPr>
              <w:spacing w:before="80" w:after="80" w:line="240" w:lineRule="auto"/>
              <w:rPr>
                <w:rFonts w:ascii="Times New Roman" w:eastAsia="Times New Roman" w:hAnsi="Times New Roman"/>
                <w:b/>
                <w:bCs/>
                <w:color w:val="FFFFFF"/>
                <w:sz w:val="24"/>
                <w:szCs w:val="24"/>
                <w:lang w:val="en-GB"/>
              </w:rPr>
            </w:pPr>
            <w:r w:rsidRPr="004002A4">
              <w:rPr>
                <w:rFonts w:ascii="Times New Roman" w:eastAsia="Times New Roman" w:hAnsi="Times New Roman"/>
                <w:b/>
                <w:bCs/>
                <w:color w:val="FFFFFF"/>
                <w:sz w:val="24"/>
                <w:szCs w:val="24"/>
                <w:lang w:val="en-GB"/>
              </w:rPr>
              <w:lastRenderedPageBreak/>
              <w:t>Điều kiện đầu vào</w:t>
            </w:r>
          </w:p>
        </w:tc>
        <w:tc>
          <w:tcPr>
            <w:tcW w:w="4311" w:type="pct"/>
            <w:vAlign w:val="center"/>
          </w:tcPr>
          <w:p w:rsidR="00CC3C78" w:rsidRPr="00D8792C" w:rsidRDefault="00C50881" w:rsidP="00FE4D7C">
            <w:pPr>
              <w:pStyle w:val="ListParagraph"/>
              <w:numPr>
                <w:ilvl w:val="0"/>
                <w:numId w:val="7"/>
              </w:numPr>
              <w:spacing w:before="80" w:after="80" w:line="240" w:lineRule="auto"/>
              <w:ind w:left="245" w:hanging="187"/>
              <w:contextualSpacing w:val="0"/>
              <w:rPr>
                <w:rFonts w:ascii="Times New Roman" w:hAnsi="Times New Roman"/>
                <w:b w:val="0"/>
                <w:sz w:val="24"/>
              </w:rPr>
            </w:pPr>
            <w:r>
              <w:rPr>
                <w:rFonts w:ascii="Times New Roman" w:hAnsi="Times New Roman"/>
                <w:b w:val="0"/>
                <w:sz w:val="24"/>
              </w:rPr>
              <w:t xml:space="preserve">Request gọi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vào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OCB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chứa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tham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số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</w:t>
            </w:r>
            <w:r w:rsidR="00FE4D7C">
              <w:rPr>
                <w:rFonts w:ascii="Times New Roman" w:hAnsi="Times New Roman"/>
                <w:b w:val="0"/>
                <w:sz w:val="24"/>
              </w:rPr>
              <w:t xml:space="preserve">Id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hợp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 w:rsidR="00FE4D7C">
              <w:rPr>
                <w:rFonts w:ascii="Times New Roman" w:hAnsi="Times New Roman"/>
                <w:b w:val="0"/>
                <w:sz w:val="24"/>
              </w:rPr>
              <w:t>lệ</w:t>
            </w:r>
            <w:proofErr w:type="spellEnd"/>
            <w:r w:rsidR="00CC3C78" w:rsidRPr="00FA2EA3">
              <w:rPr>
                <w:rFonts w:ascii="Times New Roman" w:hAnsi="Times New Roman"/>
                <w:b w:val="0"/>
                <w:sz w:val="24"/>
              </w:rPr>
              <w:t>.</w:t>
            </w:r>
          </w:p>
        </w:tc>
      </w:tr>
      <w:tr w:rsidR="00CC3C78" w:rsidRPr="009102AB" w:rsidTr="00823EA6">
        <w:tc>
          <w:tcPr>
            <w:tcW w:w="689" w:type="pct"/>
            <w:shd w:val="clear" w:color="auto" w:fill="007635"/>
          </w:tcPr>
          <w:p w:rsidR="00CC3C78" w:rsidRPr="004002A4" w:rsidRDefault="00CC3C78" w:rsidP="00CC3C78">
            <w:pPr>
              <w:spacing w:before="80" w:after="80" w:line="240" w:lineRule="auto"/>
              <w:rPr>
                <w:rFonts w:ascii="Times New Roman" w:eastAsia="Times New Roman" w:hAnsi="Times New Roman"/>
                <w:b/>
                <w:bCs/>
                <w:color w:val="FFFFFF"/>
                <w:sz w:val="24"/>
                <w:szCs w:val="24"/>
                <w:lang w:val="en-GB"/>
              </w:rPr>
            </w:pPr>
            <w:r w:rsidRPr="004002A4">
              <w:rPr>
                <w:rFonts w:ascii="Times New Roman" w:eastAsia="Times New Roman" w:hAnsi="Times New Roman"/>
                <w:b/>
                <w:bCs/>
                <w:color w:val="FFFFFF"/>
                <w:sz w:val="24"/>
                <w:szCs w:val="24"/>
                <w:lang w:val="en-GB"/>
              </w:rPr>
              <w:t>Kết quả</w:t>
            </w:r>
          </w:p>
        </w:tc>
        <w:tc>
          <w:tcPr>
            <w:tcW w:w="4311" w:type="pct"/>
            <w:vAlign w:val="center"/>
          </w:tcPr>
          <w:p w:rsidR="00CC3C78" w:rsidRDefault="00EE19D4" w:rsidP="00C50881">
            <w:pPr>
              <w:pStyle w:val="ListParagraph"/>
              <w:numPr>
                <w:ilvl w:val="0"/>
                <w:numId w:val="7"/>
              </w:numPr>
              <w:spacing w:before="80" w:after="80" w:line="240" w:lineRule="auto"/>
              <w:ind w:left="245" w:hanging="187"/>
              <w:contextualSpacing w:val="0"/>
              <w:rPr>
                <w:rFonts w:ascii="Times New Roman" w:hAnsi="Times New Roman"/>
                <w:b w:val="0"/>
                <w:sz w:val="24"/>
              </w:rPr>
            </w:pPr>
            <w:proofErr w:type="spellStart"/>
            <w:r>
              <w:rPr>
                <w:rFonts w:ascii="Times New Roman" w:hAnsi="Times New Roman"/>
                <w:b w:val="0"/>
                <w:sz w:val="24"/>
              </w:rPr>
              <w:t>Trả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về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thông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tin chi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tiết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thẻ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tín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dụng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proofErr w:type="gramStart"/>
            <w:r>
              <w:rPr>
                <w:rFonts w:ascii="Times New Roman" w:hAnsi="Times New Roman"/>
                <w:b w:val="0"/>
                <w:sz w:val="24"/>
              </w:rPr>
              <w:t>theo</w:t>
            </w:r>
            <w:proofErr w:type="spellEnd"/>
            <w:proofErr w:type="gramEnd"/>
            <w:r>
              <w:rPr>
                <w:rFonts w:ascii="Times New Roman" w:hAnsi="Times New Roman"/>
                <w:b w:val="0"/>
                <w:sz w:val="24"/>
              </w:rPr>
              <w:t xml:space="preserve"> Id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truyền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vào</w:t>
            </w:r>
            <w:proofErr w:type="spellEnd"/>
            <w:r w:rsidR="00CC3C78">
              <w:rPr>
                <w:rFonts w:ascii="Times New Roman" w:hAnsi="Times New Roman"/>
                <w:b w:val="0"/>
                <w:sz w:val="24"/>
              </w:rPr>
              <w:t>.</w:t>
            </w:r>
          </w:p>
          <w:p w:rsidR="004A6131" w:rsidRPr="008B5E62" w:rsidRDefault="004A6131" w:rsidP="004A6131">
            <w:pPr>
              <w:pStyle w:val="ListParagraph"/>
              <w:numPr>
                <w:ilvl w:val="0"/>
                <w:numId w:val="7"/>
              </w:numPr>
              <w:spacing w:before="80" w:after="80" w:line="240" w:lineRule="auto"/>
              <w:contextualSpacing w:val="0"/>
              <w:rPr>
                <w:rFonts w:ascii="Times New Roman" w:hAnsi="Times New Roman"/>
                <w:b w:val="0"/>
                <w:sz w:val="24"/>
              </w:rPr>
            </w:pP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Kết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quả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trả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thông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tin chi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tiết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thẻ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có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các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trường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dữ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liệu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thêm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mới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proofErr w:type="gram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là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:</w:t>
            </w:r>
            <w:proofErr w:type="gram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VALIDTHROUGH (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Ngày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hết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hạn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thẻ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, mapping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với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trường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b w:val="0"/>
                <w:color w:val="000000" w:themeColor="text1"/>
                <w:sz w:val="21"/>
                <w:szCs w:val="21"/>
                <w:shd w:val="clear" w:color="auto" w:fill="FFFFFF"/>
              </w:rPr>
              <w:t>validThrough</w:t>
            </w:r>
            <w:proofErr w:type="spellEnd"/>
            <w:r w:rsidRPr="004A6131">
              <w:rPr>
                <w:b w:val="0"/>
                <w:color w:val="000000" w:themeColor="text1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4A6131">
              <w:rPr>
                <w:b w:val="0"/>
                <w:color w:val="000000" w:themeColor="text1"/>
                <w:sz w:val="21"/>
                <w:szCs w:val="21"/>
                <w:shd w:val="clear" w:color="auto" w:fill="FFFFFF"/>
              </w:rPr>
              <w:t>của</w:t>
            </w:r>
            <w:proofErr w:type="spellEnd"/>
            <w:r w:rsidRPr="004A6131">
              <w:rPr>
                <w:b w:val="0"/>
                <w:color w:val="000000" w:themeColor="text1"/>
                <w:sz w:val="21"/>
                <w:szCs w:val="21"/>
                <w:shd w:val="clear" w:color="auto" w:fill="FFFFFF"/>
              </w:rPr>
              <w:t xml:space="preserve"> ESB</w:t>
            </w:r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), CARDTYPENAME (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Tên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của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loại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thẻ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, mapping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với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trường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b w:val="0"/>
                <w:color w:val="000000" w:themeColor="text1"/>
                <w:sz w:val="21"/>
                <w:szCs w:val="21"/>
                <w:shd w:val="clear" w:color="auto" w:fill="FFFFFF"/>
              </w:rPr>
              <w:t>cardType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của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ESB), CONTRACTSTATUS (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Trạng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thái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hợp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đồng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, </w:t>
            </w:r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mapping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với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trường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r w:rsidRPr="004A6131">
              <w:rPr>
                <w:b w:val="0"/>
                <w:color w:val="000000" w:themeColor="text1"/>
                <w:sz w:val="21"/>
                <w:szCs w:val="21"/>
                <w:shd w:val="clear" w:color="auto" w:fill="FFFFFF"/>
              </w:rPr>
              <w:t>status</w:t>
            </w:r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của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ESB</w:t>
            </w:r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), PRODUCTSTATUS (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Trạng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thái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sản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phẩm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, </w:t>
            </w:r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mapping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với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trường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b w:val="0"/>
                <w:color w:val="000000" w:themeColor="text1"/>
                <w:sz w:val="21"/>
                <w:szCs w:val="21"/>
                <w:shd w:val="clear" w:color="auto" w:fill="FFFFFF"/>
              </w:rPr>
              <w:t>plasticStatus</w:t>
            </w:r>
            <w:proofErr w:type="spellEnd"/>
            <w:r w:rsidRPr="004A6131">
              <w:rPr>
                <w:b w:val="0"/>
                <w:color w:val="000000" w:themeColor="text1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của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ESB</w:t>
            </w:r>
            <w:r>
              <w:rPr>
                <w:rFonts w:ascii="Times New Roman" w:hAnsi="Times New Roman"/>
                <w:b w:val="0"/>
                <w:sz w:val="24"/>
              </w:rPr>
              <w:t>).</w:t>
            </w:r>
          </w:p>
        </w:tc>
      </w:tr>
    </w:tbl>
    <w:p w:rsidR="004714B2" w:rsidRDefault="004714B2" w:rsidP="001C4344">
      <w:pPr>
        <w:pStyle w:val="Heading3"/>
      </w:pPr>
      <w:bookmarkStart w:id="47" w:name="_Toc528673876"/>
      <w:r>
        <w:t>Luồng hoạt động</w:t>
      </w:r>
      <w:bookmarkEnd w:id="47"/>
    </w:p>
    <w:p w:rsidR="004714B2" w:rsidRPr="00307D8B" w:rsidRDefault="008910A3" w:rsidP="004714B2">
      <w:pPr>
        <w:rPr>
          <w:lang w:val="en-GB"/>
        </w:rPr>
      </w:pPr>
      <w:r>
        <w:object w:dxaOrig="12787" w:dyaOrig="5861">
          <v:shape id="_x0000_i1026" type="#_x0000_t75" style="width:489.95pt;height:224.4pt" o:ole="">
            <v:imagedata r:id="rId21" o:title=""/>
          </v:shape>
          <o:OLEObject Type="Embed" ProgID="Visio.Drawing.11" ShapeID="_x0000_i1026" DrawAspect="Content" ObjectID="_1604842355" r:id="rId22"/>
        </w:object>
      </w:r>
    </w:p>
    <w:p w:rsidR="00AE4C49" w:rsidRDefault="00AE4C49">
      <w:pPr>
        <w:rPr>
          <w:rFonts w:ascii="Times New Roman" w:eastAsia="Times New Roman" w:hAnsi="Times New Roman"/>
          <w:b/>
          <w:bCs/>
          <w:color w:val="468249"/>
          <w:sz w:val="24"/>
          <w:szCs w:val="24"/>
          <w:lang w:val="en-GB"/>
        </w:rPr>
      </w:pPr>
      <w:r>
        <w:br w:type="page"/>
      </w:r>
    </w:p>
    <w:p w:rsidR="004714B2" w:rsidRDefault="004714B2" w:rsidP="001C4344">
      <w:pPr>
        <w:pStyle w:val="Heading3"/>
      </w:pPr>
      <w:bookmarkStart w:id="48" w:name="_Toc528673877"/>
      <w:r>
        <w:lastRenderedPageBreak/>
        <w:t>Quy tắc nghiệp vụ</w:t>
      </w:r>
      <w:bookmarkEnd w:id="48"/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808"/>
        <w:gridCol w:w="8894"/>
      </w:tblGrid>
      <w:tr w:rsidR="004714B2" w:rsidRPr="004002A4" w:rsidTr="004D7DF5">
        <w:tc>
          <w:tcPr>
            <w:tcW w:w="808" w:type="dxa"/>
            <w:tcBorders>
              <w:top w:val="single" w:sz="4" w:space="0" w:color="007CA8"/>
              <w:left w:val="single" w:sz="4" w:space="0" w:color="007CA8"/>
              <w:bottom w:val="single" w:sz="4" w:space="0" w:color="007CA8"/>
              <w:right w:val="single" w:sz="4" w:space="0" w:color="007CA8"/>
            </w:tcBorders>
            <w:shd w:val="clear" w:color="auto" w:fill="007033"/>
            <w:vAlign w:val="center"/>
          </w:tcPr>
          <w:p w:rsidR="004714B2" w:rsidRPr="004002A4" w:rsidRDefault="004714B2" w:rsidP="00F74F32">
            <w:pPr>
              <w:spacing w:before="80" w:after="80"/>
              <w:jc w:val="center"/>
              <w:rPr>
                <w:rFonts w:ascii="Times New Roman" w:eastAsia="Times New Roman" w:hAnsi="Times New Roman"/>
                <w:b/>
                <w:bCs/>
                <w:color w:val="FFFFFF"/>
                <w:sz w:val="24"/>
                <w:szCs w:val="24"/>
                <w:lang w:val="en-GB"/>
              </w:rPr>
            </w:pPr>
            <w:proofErr w:type="spellStart"/>
            <w:r w:rsidRPr="004002A4">
              <w:rPr>
                <w:rFonts w:ascii="Times New Roman" w:eastAsia="Times New Roman" w:hAnsi="Times New Roman"/>
                <w:b/>
                <w:bCs/>
                <w:color w:val="FFFFFF"/>
                <w:sz w:val="24"/>
                <w:szCs w:val="24"/>
                <w:lang w:val="en-GB"/>
              </w:rPr>
              <w:t>Hoạt</w:t>
            </w:r>
            <w:proofErr w:type="spellEnd"/>
            <w:r w:rsidRPr="004002A4">
              <w:rPr>
                <w:rFonts w:ascii="Times New Roman" w:eastAsia="Times New Roman" w:hAnsi="Times New Roman"/>
                <w:b/>
                <w:bCs/>
                <w:color w:val="FFFFFF"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4002A4">
              <w:rPr>
                <w:rFonts w:ascii="Times New Roman" w:eastAsia="Times New Roman" w:hAnsi="Times New Roman"/>
                <w:b/>
                <w:bCs/>
                <w:color w:val="FFFFFF"/>
                <w:sz w:val="24"/>
                <w:szCs w:val="24"/>
                <w:lang w:val="en-GB"/>
              </w:rPr>
              <w:t>động</w:t>
            </w:r>
            <w:proofErr w:type="spellEnd"/>
          </w:p>
        </w:tc>
        <w:tc>
          <w:tcPr>
            <w:tcW w:w="8894" w:type="dxa"/>
            <w:tcBorders>
              <w:top w:val="single" w:sz="4" w:space="0" w:color="007CA8"/>
              <w:left w:val="single" w:sz="4" w:space="0" w:color="007CA8"/>
              <w:bottom w:val="single" w:sz="4" w:space="0" w:color="007CA8"/>
              <w:right w:val="single" w:sz="4" w:space="0" w:color="007CA8"/>
            </w:tcBorders>
            <w:shd w:val="clear" w:color="auto" w:fill="007033"/>
            <w:vAlign w:val="center"/>
          </w:tcPr>
          <w:p w:rsidR="004714B2" w:rsidRPr="004002A4" w:rsidRDefault="004714B2" w:rsidP="00F74F32">
            <w:pPr>
              <w:spacing w:before="80" w:after="80"/>
              <w:jc w:val="center"/>
              <w:rPr>
                <w:rFonts w:ascii="Times New Roman" w:eastAsia="Times New Roman" w:hAnsi="Times New Roman"/>
                <w:b/>
                <w:bCs/>
                <w:color w:val="FFFFFF"/>
                <w:sz w:val="24"/>
                <w:szCs w:val="24"/>
                <w:lang w:val="en-GB"/>
              </w:rPr>
            </w:pPr>
            <w:r w:rsidRPr="004002A4">
              <w:rPr>
                <w:rFonts w:ascii="Times New Roman" w:eastAsia="Times New Roman" w:hAnsi="Times New Roman"/>
                <w:b/>
                <w:bCs/>
                <w:color w:val="FFFFFF"/>
                <w:sz w:val="24"/>
                <w:szCs w:val="24"/>
                <w:lang w:val="en-GB"/>
              </w:rPr>
              <w:t>Mô tả</w:t>
            </w:r>
          </w:p>
        </w:tc>
      </w:tr>
      <w:tr w:rsidR="00DC25F4" w:rsidRPr="00621174" w:rsidTr="004D7DF5">
        <w:tc>
          <w:tcPr>
            <w:tcW w:w="808" w:type="dxa"/>
            <w:tcBorders>
              <w:top w:val="single" w:sz="4" w:space="0" w:color="007CA8"/>
              <w:left w:val="single" w:sz="4" w:space="0" w:color="007CA8"/>
              <w:bottom w:val="single" w:sz="4" w:space="0" w:color="007CA8"/>
              <w:right w:val="single" w:sz="4" w:space="0" w:color="007CA8"/>
            </w:tcBorders>
            <w:vAlign w:val="center"/>
          </w:tcPr>
          <w:p w:rsidR="00DC25F4" w:rsidRPr="00563431" w:rsidRDefault="00DC25F4" w:rsidP="00DC25F4">
            <w:pPr>
              <w:spacing w:before="80" w:after="80"/>
              <w:jc w:val="center"/>
              <w:rPr>
                <w:rFonts w:ascii="Times New Roman" w:hAnsi="Times New Roman"/>
                <w:sz w:val="24"/>
              </w:rPr>
            </w:pPr>
            <w:r w:rsidRPr="00563431">
              <w:rPr>
                <w:rFonts w:ascii="Times New Roman" w:hAnsi="Times New Roman"/>
                <w:sz w:val="24"/>
              </w:rPr>
              <w:t>(1)</w:t>
            </w:r>
          </w:p>
        </w:tc>
        <w:tc>
          <w:tcPr>
            <w:tcW w:w="8894" w:type="dxa"/>
            <w:tcBorders>
              <w:top w:val="single" w:sz="4" w:space="0" w:color="007CA8"/>
              <w:left w:val="single" w:sz="4" w:space="0" w:color="007CA8"/>
              <w:bottom w:val="single" w:sz="4" w:space="0" w:color="007CA8"/>
              <w:right w:val="single" w:sz="4" w:space="0" w:color="007CA8"/>
            </w:tcBorders>
            <w:vAlign w:val="center"/>
          </w:tcPr>
          <w:p w:rsidR="00DC25F4" w:rsidRPr="00563431" w:rsidRDefault="00AF0E73" w:rsidP="00577AF3">
            <w:pPr>
              <w:spacing w:before="80" w:after="80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 xml:space="preserve">Hệ thống UIUX thực hiện request vào các API </w:t>
            </w:r>
            <w:proofErr w:type="spellStart"/>
            <w:r>
              <w:rPr>
                <w:rFonts w:ascii="Times New Roman" w:hAnsi="Times New Roman"/>
                <w:sz w:val="24"/>
              </w:rPr>
              <w:t>tương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ứng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để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 w:rsidR="00577AF3">
              <w:rPr>
                <w:rFonts w:ascii="Times New Roman" w:hAnsi="Times New Roman"/>
                <w:sz w:val="24"/>
              </w:rPr>
              <w:t>lấy</w:t>
            </w:r>
            <w:proofErr w:type="spellEnd"/>
            <w:r w:rsidR="00577AF3"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 w:rsidR="00577AF3">
              <w:rPr>
                <w:rFonts w:ascii="Times New Roman" w:hAnsi="Times New Roman"/>
                <w:sz w:val="24"/>
              </w:rPr>
              <w:t>thông</w:t>
            </w:r>
            <w:proofErr w:type="spellEnd"/>
            <w:r w:rsidR="00577AF3">
              <w:rPr>
                <w:rFonts w:ascii="Times New Roman" w:hAnsi="Times New Roman"/>
                <w:sz w:val="24"/>
              </w:rPr>
              <w:t xml:space="preserve"> tin chi </w:t>
            </w:r>
            <w:proofErr w:type="spellStart"/>
            <w:r w:rsidR="00577AF3">
              <w:rPr>
                <w:rFonts w:ascii="Times New Roman" w:hAnsi="Times New Roman"/>
                <w:sz w:val="24"/>
              </w:rPr>
              <w:t>tiết</w:t>
            </w:r>
            <w:proofErr w:type="spellEnd"/>
            <w:r w:rsidR="00577AF3"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 w:rsidR="00577AF3">
              <w:rPr>
                <w:rFonts w:ascii="Times New Roman" w:hAnsi="Times New Roman"/>
                <w:sz w:val="24"/>
              </w:rPr>
              <w:t>của</w:t>
            </w:r>
            <w:proofErr w:type="spellEnd"/>
            <w:r w:rsidR="00577AF3"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 w:rsidR="00577AF3">
              <w:rPr>
                <w:rFonts w:ascii="Times New Roman" w:hAnsi="Times New Roman"/>
                <w:sz w:val="24"/>
              </w:rPr>
              <w:t>thẻ</w:t>
            </w:r>
            <w:proofErr w:type="spellEnd"/>
            <w:r w:rsidR="00577AF3"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 w:rsidR="00577AF3">
              <w:rPr>
                <w:rFonts w:ascii="Times New Roman" w:hAnsi="Times New Roman"/>
                <w:sz w:val="24"/>
              </w:rPr>
              <w:t>tín</w:t>
            </w:r>
            <w:proofErr w:type="spellEnd"/>
            <w:r w:rsidR="00577AF3"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 w:rsidR="00577AF3">
              <w:rPr>
                <w:rFonts w:ascii="Times New Roman" w:hAnsi="Times New Roman"/>
                <w:sz w:val="24"/>
              </w:rPr>
              <w:t>dụng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được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khách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hàng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chọn.</w:t>
            </w:r>
          </w:p>
        </w:tc>
      </w:tr>
      <w:tr w:rsidR="00DC25F4" w:rsidRPr="00621174" w:rsidTr="004D7DF5">
        <w:tc>
          <w:tcPr>
            <w:tcW w:w="808" w:type="dxa"/>
            <w:tcBorders>
              <w:top w:val="single" w:sz="4" w:space="0" w:color="007CA8"/>
              <w:left w:val="single" w:sz="4" w:space="0" w:color="007CA8"/>
              <w:bottom w:val="single" w:sz="4" w:space="0" w:color="007CA8"/>
              <w:right w:val="single" w:sz="4" w:space="0" w:color="007CA8"/>
            </w:tcBorders>
            <w:vAlign w:val="center"/>
          </w:tcPr>
          <w:p w:rsidR="00DC25F4" w:rsidRPr="00563431" w:rsidRDefault="00DC25F4" w:rsidP="00DC25F4">
            <w:pPr>
              <w:spacing w:before="80" w:after="80"/>
              <w:jc w:val="center"/>
              <w:rPr>
                <w:rFonts w:ascii="Times New Roman" w:hAnsi="Times New Roman"/>
                <w:sz w:val="24"/>
              </w:rPr>
            </w:pPr>
            <w:r w:rsidRPr="00563431">
              <w:rPr>
                <w:rFonts w:ascii="Times New Roman" w:hAnsi="Times New Roman"/>
                <w:sz w:val="24"/>
              </w:rPr>
              <w:t>(2)</w:t>
            </w:r>
          </w:p>
        </w:tc>
        <w:tc>
          <w:tcPr>
            <w:tcW w:w="8894" w:type="dxa"/>
            <w:tcBorders>
              <w:top w:val="single" w:sz="4" w:space="0" w:color="007CA8"/>
              <w:left w:val="single" w:sz="4" w:space="0" w:color="007CA8"/>
              <w:bottom w:val="single" w:sz="4" w:space="0" w:color="007CA8"/>
              <w:right w:val="single" w:sz="4" w:space="0" w:color="007CA8"/>
            </w:tcBorders>
            <w:vAlign w:val="center"/>
          </w:tcPr>
          <w:p w:rsidR="00AF0E73" w:rsidRDefault="00AF0E73" w:rsidP="00DC25F4">
            <w:pPr>
              <w:spacing w:before="80" w:after="80"/>
              <w:rPr>
                <w:rFonts w:ascii="Times New Roman" w:hAnsi="Times New Roman"/>
                <w:sz w:val="24"/>
              </w:rPr>
            </w:pPr>
            <w:proofErr w:type="spellStart"/>
            <w:r>
              <w:rPr>
                <w:rFonts w:ascii="Times New Roman" w:hAnsi="Times New Roman"/>
                <w:sz w:val="24"/>
              </w:rPr>
              <w:t>Hệ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thống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OCB </w:t>
            </w:r>
            <w:proofErr w:type="spellStart"/>
            <w:r>
              <w:rPr>
                <w:rFonts w:ascii="Times New Roman" w:hAnsi="Times New Roman"/>
                <w:sz w:val="24"/>
              </w:rPr>
              <w:t>kiểm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tra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trường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r w:rsidR="00577AF3">
              <w:rPr>
                <w:rFonts w:ascii="Times New Roman" w:hAnsi="Times New Roman"/>
                <w:sz w:val="24"/>
              </w:rPr>
              <w:t>Id</w:t>
            </w:r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được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UIUX </w:t>
            </w:r>
            <w:proofErr w:type="spellStart"/>
            <w:r>
              <w:rPr>
                <w:rFonts w:ascii="Times New Roman" w:hAnsi="Times New Roman"/>
                <w:sz w:val="24"/>
              </w:rPr>
              <w:t>truyền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lên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trong các tham số query:</w:t>
            </w:r>
          </w:p>
          <w:p w:rsidR="00DC25F4" w:rsidRPr="00AF0E73" w:rsidRDefault="00AF0E73" w:rsidP="00577AF3">
            <w:pPr>
              <w:pStyle w:val="ListParagraph"/>
              <w:numPr>
                <w:ilvl w:val="0"/>
                <w:numId w:val="7"/>
              </w:numPr>
              <w:spacing w:before="80" w:after="80"/>
              <w:ind w:left="245" w:hanging="187"/>
              <w:contextualSpacing w:val="0"/>
              <w:rPr>
                <w:rFonts w:ascii="Times New Roman" w:eastAsia="Calibri" w:hAnsi="Times New Roman" w:cs="Times New Roman"/>
                <w:b w:val="0"/>
                <w:bCs w:val="0"/>
                <w:sz w:val="24"/>
                <w:szCs w:val="22"/>
                <w:lang w:val="en-US"/>
              </w:rPr>
            </w:pPr>
            <w:proofErr w:type="spellStart"/>
            <w:r w:rsidRPr="00AF0E73">
              <w:rPr>
                <w:rFonts w:ascii="Times New Roman" w:eastAsia="Calibri" w:hAnsi="Times New Roman" w:cs="Times New Roman"/>
                <w:b w:val="0"/>
                <w:bCs w:val="0"/>
                <w:sz w:val="24"/>
                <w:szCs w:val="22"/>
                <w:lang w:val="en-US"/>
              </w:rPr>
              <w:t>Nếu</w:t>
            </w:r>
            <w:proofErr w:type="spellEnd"/>
            <w:r w:rsidRPr="00AF0E73">
              <w:rPr>
                <w:rFonts w:ascii="Times New Roman" w:eastAsia="Calibri" w:hAnsi="Times New Roman" w:cs="Times New Roman"/>
                <w:b w:val="0"/>
                <w:bCs w:val="0"/>
                <w:sz w:val="24"/>
                <w:szCs w:val="22"/>
                <w:lang w:val="en-US"/>
              </w:rPr>
              <w:t xml:space="preserve"> </w:t>
            </w:r>
            <w:proofErr w:type="gramStart"/>
            <w:r w:rsidR="00577AF3">
              <w:rPr>
                <w:rFonts w:ascii="Times New Roman" w:eastAsia="Calibri" w:hAnsi="Times New Roman" w:cs="Times New Roman"/>
                <w:b w:val="0"/>
                <w:bCs w:val="0"/>
                <w:sz w:val="24"/>
                <w:szCs w:val="22"/>
                <w:lang w:val="en-US"/>
              </w:rPr>
              <w:t xml:space="preserve">Id </w:t>
            </w:r>
            <w:r w:rsidR="00600C75">
              <w:rPr>
                <w:rFonts w:ascii="Times New Roman" w:eastAsia="Calibri" w:hAnsi="Times New Roman" w:cs="Times New Roman"/>
                <w:b w:val="0"/>
                <w:bCs w:val="0"/>
                <w:sz w:val="24"/>
                <w:szCs w:val="22"/>
                <w:lang w:val="en-US"/>
              </w:rPr>
              <w:t xml:space="preserve"> </w:t>
            </w:r>
            <w:proofErr w:type="spellStart"/>
            <w:r w:rsidRPr="00AF0E73">
              <w:rPr>
                <w:rFonts w:ascii="Times New Roman" w:eastAsia="Calibri" w:hAnsi="Times New Roman" w:cs="Times New Roman"/>
                <w:b w:val="0"/>
                <w:bCs w:val="0"/>
                <w:sz w:val="24"/>
                <w:szCs w:val="22"/>
                <w:lang w:val="en-US"/>
              </w:rPr>
              <w:t>không</w:t>
            </w:r>
            <w:proofErr w:type="spellEnd"/>
            <w:proofErr w:type="gramEnd"/>
            <w:r w:rsidRPr="00AF0E73">
              <w:rPr>
                <w:rFonts w:ascii="Times New Roman" w:eastAsia="Calibri" w:hAnsi="Times New Roman" w:cs="Times New Roman"/>
                <w:b w:val="0"/>
                <w:bCs w:val="0"/>
                <w:sz w:val="24"/>
                <w:szCs w:val="22"/>
                <w:lang w:val="en-US"/>
              </w:rPr>
              <w:t xml:space="preserve"> </w:t>
            </w:r>
            <w:proofErr w:type="spellStart"/>
            <w:r w:rsidRPr="00AF0E73">
              <w:rPr>
                <w:rFonts w:ascii="Times New Roman" w:eastAsia="Calibri" w:hAnsi="Times New Roman" w:cs="Times New Roman"/>
                <w:b w:val="0"/>
                <w:bCs w:val="0"/>
                <w:sz w:val="24"/>
                <w:szCs w:val="22"/>
                <w:lang w:val="en-US"/>
              </w:rPr>
              <w:t>hợp</w:t>
            </w:r>
            <w:proofErr w:type="spellEnd"/>
            <w:r w:rsidRPr="00AF0E73">
              <w:rPr>
                <w:rFonts w:ascii="Times New Roman" w:eastAsia="Calibri" w:hAnsi="Times New Roman" w:cs="Times New Roman"/>
                <w:b w:val="0"/>
                <w:bCs w:val="0"/>
                <w:sz w:val="24"/>
                <w:szCs w:val="22"/>
                <w:lang w:val="en-US"/>
              </w:rPr>
              <w:t xml:space="preserve"> </w:t>
            </w:r>
            <w:proofErr w:type="spellStart"/>
            <w:r w:rsidRPr="00AF0E73">
              <w:rPr>
                <w:rFonts w:ascii="Times New Roman" w:eastAsia="Calibri" w:hAnsi="Times New Roman" w:cs="Times New Roman"/>
                <w:b w:val="0"/>
                <w:bCs w:val="0"/>
                <w:sz w:val="24"/>
                <w:szCs w:val="22"/>
                <w:lang w:val="en-US"/>
              </w:rPr>
              <w:t>lệ</w:t>
            </w:r>
            <w:proofErr w:type="spellEnd"/>
            <w:r w:rsidRPr="00AF0E73">
              <w:rPr>
                <w:rFonts w:ascii="Times New Roman" w:eastAsia="Calibri" w:hAnsi="Times New Roman" w:cs="Times New Roman"/>
                <w:b w:val="0"/>
                <w:bCs w:val="0"/>
                <w:sz w:val="24"/>
                <w:szCs w:val="22"/>
                <w:lang w:val="en-US"/>
              </w:rPr>
              <w:t xml:space="preserve"> </w:t>
            </w:r>
            <w:proofErr w:type="spellStart"/>
            <w:r w:rsidRPr="00AF0E73">
              <w:rPr>
                <w:rFonts w:ascii="Times New Roman" w:eastAsia="Calibri" w:hAnsi="Times New Roman" w:cs="Times New Roman"/>
                <w:b w:val="0"/>
                <w:bCs w:val="0"/>
                <w:sz w:val="24"/>
                <w:szCs w:val="22"/>
                <w:lang w:val="en-US"/>
              </w:rPr>
              <w:t>thì</w:t>
            </w:r>
            <w:proofErr w:type="spellEnd"/>
            <w:r w:rsidRPr="00AF0E73">
              <w:rPr>
                <w:rFonts w:ascii="Times New Roman" w:eastAsia="Calibri" w:hAnsi="Times New Roman" w:cs="Times New Roman"/>
                <w:b w:val="0"/>
                <w:bCs w:val="0"/>
                <w:sz w:val="24"/>
                <w:szCs w:val="22"/>
                <w:lang w:val="en-US"/>
              </w:rPr>
              <w:t xml:space="preserve"> </w:t>
            </w:r>
            <w:proofErr w:type="spellStart"/>
            <w:r w:rsidRPr="00AF0E73">
              <w:rPr>
                <w:rFonts w:ascii="Times New Roman" w:eastAsia="Calibri" w:hAnsi="Times New Roman" w:cs="Times New Roman"/>
                <w:b w:val="0"/>
                <w:bCs w:val="0"/>
                <w:sz w:val="24"/>
                <w:szCs w:val="22"/>
                <w:lang w:val="en-US"/>
              </w:rPr>
              <w:t>chuyển</w:t>
            </w:r>
            <w:proofErr w:type="spellEnd"/>
            <w:r w:rsidRPr="00AF0E73">
              <w:rPr>
                <w:rFonts w:ascii="Times New Roman" w:eastAsia="Calibri" w:hAnsi="Times New Roman" w:cs="Times New Roman"/>
                <w:b w:val="0"/>
                <w:bCs w:val="0"/>
                <w:sz w:val="24"/>
                <w:szCs w:val="22"/>
                <w:lang w:val="en-US"/>
              </w:rPr>
              <w:t xml:space="preserve"> sang </w:t>
            </w:r>
            <w:proofErr w:type="spellStart"/>
            <w:r w:rsidRPr="00AF0E73">
              <w:rPr>
                <w:rFonts w:ascii="Times New Roman" w:eastAsia="Calibri" w:hAnsi="Times New Roman" w:cs="Times New Roman"/>
                <w:b w:val="0"/>
                <w:bCs w:val="0"/>
                <w:sz w:val="24"/>
                <w:szCs w:val="22"/>
                <w:lang w:val="en-US"/>
              </w:rPr>
              <w:t>bước</w:t>
            </w:r>
            <w:proofErr w:type="spellEnd"/>
            <w:r w:rsidRPr="00AF0E73">
              <w:rPr>
                <w:rFonts w:ascii="Times New Roman" w:eastAsia="Calibri" w:hAnsi="Times New Roman" w:cs="Times New Roman"/>
                <w:b w:val="0"/>
                <w:bCs w:val="0"/>
                <w:sz w:val="24"/>
                <w:szCs w:val="22"/>
                <w:lang w:val="en-US"/>
              </w:rPr>
              <w:t xml:space="preserve"> </w:t>
            </w:r>
            <w:r>
              <w:rPr>
                <w:rFonts w:ascii="Times New Roman" w:eastAsia="Calibri" w:hAnsi="Times New Roman" w:cs="Times New Roman"/>
                <w:b w:val="0"/>
                <w:bCs w:val="0"/>
                <w:sz w:val="24"/>
                <w:szCs w:val="22"/>
                <w:lang w:val="en-US"/>
              </w:rPr>
              <w:t>2.</w:t>
            </w:r>
            <w:r w:rsidR="00577AF3">
              <w:rPr>
                <w:rFonts w:ascii="Times New Roman" w:eastAsia="Calibri" w:hAnsi="Times New Roman" w:cs="Times New Roman"/>
                <w:b w:val="0"/>
                <w:bCs w:val="0"/>
                <w:sz w:val="24"/>
                <w:szCs w:val="22"/>
                <w:lang w:val="en-US"/>
              </w:rPr>
              <w:t>1</w:t>
            </w:r>
            <w:r w:rsidRPr="00AF0E73">
              <w:rPr>
                <w:rFonts w:ascii="Times New Roman" w:eastAsia="Calibri" w:hAnsi="Times New Roman" w:cs="Times New Roman"/>
                <w:b w:val="0"/>
                <w:bCs w:val="0"/>
                <w:sz w:val="24"/>
                <w:szCs w:val="22"/>
                <w:lang w:val="en-US"/>
              </w:rPr>
              <w:t>.</w:t>
            </w:r>
          </w:p>
        </w:tc>
      </w:tr>
      <w:tr w:rsidR="00D50317" w:rsidRPr="00621174" w:rsidTr="004D7DF5">
        <w:tc>
          <w:tcPr>
            <w:tcW w:w="808" w:type="dxa"/>
            <w:tcBorders>
              <w:top w:val="single" w:sz="4" w:space="0" w:color="007CA8"/>
              <w:left w:val="single" w:sz="4" w:space="0" w:color="007CA8"/>
              <w:bottom w:val="single" w:sz="4" w:space="0" w:color="007CA8"/>
              <w:right w:val="single" w:sz="4" w:space="0" w:color="007CA8"/>
            </w:tcBorders>
            <w:vAlign w:val="center"/>
          </w:tcPr>
          <w:p w:rsidR="00D50317" w:rsidRPr="00563431" w:rsidRDefault="00D50317" w:rsidP="00D50317">
            <w:pPr>
              <w:spacing w:before="80" w:after="80"/>
              <w:jc w:val="center"/>
              <w:rPr>
                <w:rFonts w:ascii="Times New Roman" w:hAnsi="Times New Roman"/>
                <w:sz w:val="24"/>
              </w:rPr>
            </w:pPr>
            <w:r w:rsidRPr="00563431">
              <w:rPr>
                <w:rFonts w:ascii="Times New Roman" w:hAnsi="Times New Roman"/>
                <w:sz w:val="24"/>
              </w:rPr>
              <w:t>(</w:t>
            </w:r>
            <w:r>
              <w:rPr>
                <w:rFonts w:ascii="Times New Roman" w:hAnsi="Times New Roman"/>
                <w:sz w:val="24"/>
              </w:rPr>
              <w:t>2.1</w:t>
            </w:r>
            <w:r w:rsidRPr="00563431">
              <w:rPr>
                <w:rFonts w:ascii="Times New Roman" w:hAnsi="Times New Roman"/>
                <w:sz w:val="24"/>
              </w:rPr>
              <w:t>)</w:t>
            </w:r>
          </w:p>
        </w:tc>
        <w:tc>
          <w:tcPr>
            <w:tcW w:w="8894" w:type="dxa"/>
            <w:tcBorders>
              <w:top w:val="single" w:sz="4" w:space="0" w:color="007CA8"/>
              <w:left w:val="single" w:sz="4" w:space="0" w:color="007CA8"/>
              <w:bottom w:val="single" w:sz="4" w:space="0" w:color="007CA8"/>
              <w:right w:val="single" w:sz="4" w:space="0" w:color="007CA8"/>
            </w:tcBorders>
            <w:vAlign w:val="center"/>
          </w:tcPr>
          <w:p w:rsidR="00D50317" w:rsidRDefault="00D50317" w:rsidP="00577AF3">
            <w:pPr>
              <w:spacing w:before="80" w:after="80"/>
              <w:rPr>
                <w:rFonts w:ascii="Times New Roman" w:hAnsi="Times New Roman"/>
                <w:sz w:val="24"/>
              </w:rPr>
            </w:pPr>
            <w:proofErr w:type="spellStart"/>
            <w:r>
              <w:rPr>
                <w:rFonts w:ascii="Times New Roman" w:hAnsi="Times New Roman"/>
                <w:sz w:val="24"/>
              </w:rPr>
              <w:t>Trả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lại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thông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báo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cho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UIUX </w:t>
            </w:r>
            <w:proofErr w:type="spellStart"/>
            <w:r>
              <w:rPr>
                <w:rFonts w:ascii="Times New Roman" w:hAnsi="Times New Roman"/>
                <w:sz w:val="24"/>
              </w:rPr>
              <w:t>là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r w:rsidR="00577AF3">
              <w:rPr>
                <w:rFonts w:ascii="Times New Roman" w:hAnsi="Times New Roman"/>
                <w:sz w:val="24"/>
              </w:rPr>
              <w:t>Id</w:t>
            </w:r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không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hợp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lệ</w:t>
            </w:r>
            <w:proofErr w:type="spellEnd"/>
            <w:r>
              <w:rPr>
                <w:rFonts w:ascii="Times New Roman" w:hAnsi="Times New Roman"/>
                <w:sz w:val="24"/>
              </w:rPr>
              <w:t>.</w:t>
            </w:r>
          </w:p>
        </w:tc>
      </w:tr>
      <w:tr w:rsidR="00DC25F4" w:rsidRPr="00621174" w:rsidTr="004D7DF5">
        <w:tc>
          <w:tcPr>
            <w:tcW w:w="808" w:type="dxa"/>
            <w:tcBorders>
              <w:top w:val="single" w:sz="4" w:space="0" w:color="007CA8"/>
              <w:left w:val="single" w:sz="4" w:space="0" w:color="007CA8"/>
              <w:bottom w:val="single" w:sz="4" w:space="0" w:color="007CA8"/>
              <w:right w:val="single" w:sz="4" w:space="0" w:color="007CA8"/>
            </w:tcBorders>
            <w:vAlign w:val="center"/>
          </w:tcPr>
          <w:p w:rsidR="00DC25F4" w:rsidRPr="00563431" w:rsidRDefault="00DC25F4" w:rsidP="00DC25F4">
            <w:pPr>
              <w:spacing w:before="80" w:after="80"/>
              <w:jc w:val="center"/>
              <w:rPr>
                <w:rFonts w:ascii="Times New Roman" w:hAnsi="Times New Roman"/>
                <w:sz w:val="24"/>
              </w:rPr>
            </w:pPr>
            <w:r w:rsidRPr="00563431">
              <w:rPr>
                <w:rFonts w:ascii="Times New Roman" w:hAnsi="Times New Roman"/>
                <w:sz w:val="24"/>
              </w:rPr>
              <w:t>(</w:t>
            </w:r>
            <w:r>
              <w:rPr>
                <w:rFonts w:ascii="Times New Roman" w:hAnsi="Times New Roman"/>
                <w:sz w:val="24"/>
              </w:rPr>
              <w:t>3</w:t>
            </w:r>
            <w:r w:rsidRPr="00563431">
              <w:rPr>
                <w:rFonts w:ascii="Times New Roman" w:hAnsi="Times New Roman"/>
                <w:sz w:val="24"/>
              </w:rPr>
              <w:t>)</w:t>
            </w:r>
          </w:p>
        </w:tc>
        <w:tc>
          <w:tcPr>
            <w:tcW w:w="8894" w:type="dxa"/>
            <w:tcBorders>
              <w:top w:val="single" w:sz="4" w:space="0" w:color="007CA8"/>
              <w:left w:val="single" w:sz="4" w:space="0" w:color="007CA8"/>
              <w:bottom w:val="single" w:sz="4" w:space="0" w:color="007CA8"/>
              <w:right w:val="single" w:sz="4" w:space="0" w:color="007CA8"/>
            </w:tcBorders>
            <w:vAlign w:val="center"/>
          </w:tcPr>
          <w:p w:rsidR="00DC25F4" w:rsidRPr="00563431" w:rsidRDefault="00AF0E73" w:rsidP="00577AF3">
            <w:pPr>
              <w:spacing w:before="80" w:after="80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 xml:space="preserve">OCB </w:t>
            </w:r>
            <w:proofErr w:type="spellStart"/>
            <w:r>
              <w:rPr>
                <w:rFonts w:ascii="Times New Roman" w:hAnsi="Times New Roman"/>
                <w:sz w:val="24"/>
              </w:rPr>
              <w:t>gọi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service</w:t>
            </w:r>
            <w:r w:rsidR="00600C75"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 w:rsidR="00600C75">
              <w:rPr>
                <w:rFonts w:ascii="Times New Roman" w:hAnsi="Times New Roman"/>
                <w:sz w:val="24"/>
              </w:rPr>
              <w:t>của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ESB </w:t>
            </w:r>
            <w:proofErr w:type="spellStart"/>
            <w:r>
              <w:rPr>
                <w:rFonts w:ascii="Times New Roman" w:hAnsi="Times New Roman"/>
                <w:sz w:val="24"/>
              </w:rPr>
              <w:t>để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lấy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thông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tin </w:t>
            </w:r>
            <w:r w:rsidR="00577AF3">
              <w:rPr>
                <w:rFonts w:ascii="Times New Roman" w:hAnsi="Times New Roman"/>
                <w:sz w:val="24"/>
              </w:rPr>
              <w:t xml:space="preserve">chi </w:t>
            </w:r>
            <w:proofErr w:type="spellStart"/>
            <w:r w:rsidR="00577AF3">
              <w:rPr>
                <w:rFonts w:ascii="Times New Roman" w:hAnsi="Times New Roman"/>
                <w:sz w:val="24"/>
              </w:rPr>
              <w:t>tiết</w:t>
            </w:r>
            <w:proofErr w:type="spellEnd"/>
            <w:r w:rsidR="00577AF3"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 w:rsidR="00577AF3">
              <w:rPr>
                <w:rFonts w:ascii="Times New Roman" w:hAnsi="Times New Roman"/>
                <w:sz w:val="24"/>
              </w:rPr>
              <w:t>của</w:t>
            </w:r>
            <w:proofErr w:type="spellEnd"/>
            <w:r w:rsidR="00577AF3"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 w:rsidR="00577AF3">
              <w:rPr>
                <w:rFonts w:ascii="Times New Roman" w:hAnsi="Times New Roman"/>
                <w:sz w:val="24"/>
              </w:rPr>
              <w:t>thẻ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tương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ứng</w:t>
            </w:r>
            <w:proofErr w:type="spellEnd"/>
            <w:r w:rsidR="00DC25F4" w:rsidRPr="00563431">
              <w:rPr>
                <w:rFonts w:ascii="Times New Roman" w:hAnsi="Times New Roman"/>
                <w:sz w:val="24"/>
              </w:rPr>
              <w:t>.</w:t>
            </w:r>
          </w:p>
        </w:tc>
      </w:tr>
      <w:tr w:rsidR="00DC25F4" w:rsidRPr="00621174" w:rsidTr="004D7DF5">
        <w:tc>
          <w:tcPr>
            <w:tcW w:w="808" w:type="dxa"/>
            <w:tcBorders>
              <w:top w:val="single" w:sz="4" w:space="0" w:color="007CA8"/>
              <w:left w:val="single" w:sz="4" w:space="0" w:color="007CA8"/>
              <w:bottom w:val="single" w:sz="4" w:space="0" w:color="007CA8"/>
              <w:right w:val="single" w:sz="4" w:space="0" w:color="007CA8"/>
            </w:tcBorders>
            <w:vAlign w:val="center"/>
          </w:tcPr>
          <w:p w:rsidR="00DC25F4" w:rsidRPr="00563431" w:rsidRDefault="00DC25F4" w:rsidP="00DC25F4">
            <w:pPr>
              <w:spacing w:before="80" w:after="80"/>
              <w:jc w:val="center"/>
              <w:rPr>
                <w:rFonts w:ascii="Times New Roman" w:hAnsi="Times New Roman"/>
                <w:sz w:val="24"/>
              </w:rPr>
            </w:pPr>
            <w:r w:rsidRPr="00563431">
              <w:rPr>
                <w:rFonts w:ascii="Times New Roman" w:hAnsi="Times New Roman"/>
                <w:sz w:val="24"/>
              </w:rPr>
              <w:t>(</w:t>
            </w:r>
            <w:r>
              <w:rPr>
                <w:rFonts w:ascii="Times New Roman" w:hAnsi="Times New Roman"/>
                <w:sz w:val="24"/>
              </w:rPr>
              <w:t>4</w:t>
            </w:r>
            <w:r w:rsidRPr="00563431">
              <w:rPr>
                <w:rFonts w:ascii="Times New Roman" w:hAnsi="Times New Roman"/>
                <w:sz w:val="24"/>
              </w:rPr>
              <w:t>)</w:t>
            </w:r>
          </w:p>
        </w:tc>
        <w:tc>
          <w:tcPr>
            <w:tcW w:w="8894" w:type="dxa"/>
            <w:tcBorders>
              <w:top w:val="single" w:sz="4" w:space="0" w:color="007CA8"/>
              <w:left w:val="single" w:sz="4" w:space="0" w:color="007CA8"/>
              <w:bottom w:val="single" w:sz="4" w:space="0" w:color="007CA8"/>
              <w:right w:val="single" w:sz="4" w:space="0" w:color="007CA8"/>
            </w:tcBorders>
            <w:vAlign w:val="center"/>
          </w:tcPr>
          <w:p w:rsidR="00ED77FC" w:rsidRPr="00AF0E73" w:rsidRDefault="00AF0E73" w:rsidP="00577AF3">
            <w:pPr>
              <w:spacing w:before="80" w:after="80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 xml:space="preserve">ESB xử lý request </w:t>
            </w:r>
            <w:proofErr w:type="spellStart"/>
            <w:r>
              <w:rPr>
                <w:rFonts w:ascii="Times New Roman" w:hAnsi="Times New Roman"/>
                <w:sz w:val="24"/>
              </w:rPr>
              <w:t>tìm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kiếm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 w:rsidR="00577AF3">
              <w:rPr>
                <w:rFonts w:ascii="Times New Roman" w:hAnsi="Times New Roman"/>
                <w:sz w:val="24"/>
              </w:rPr>
              <w:t>thông</w:t>
            </w:r>
            <w:proofErr w:type="spellEnd"/>
            <w:r w:rsidR="00577AF3">
              <w:rPr>
                <w:rFonts w:ascii="Times New Roman" w:hAnsi="Times New Roman"/>
                <w:sz w:val="24"/>
              </w:rPr>
              <w:t xml:space="preserve"> tin chi </w:t>
            </w:r>
            <w:proofErr w:type="spellStart"/>
            <w:r w:rsidR="00577AF3">
              <w:rPr>
                <w:rFonts w:ascii="Times New Roman" w:hAnsi="Times New Roman"/>
                <w:sz w:val="24"/>
              </w:rPr>
              <w:t>tiết</w:t>
            </w:r>
            <w:proofErr w:type="spellEnd"/>
            <w:r w:rsidR="00577AF3"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 w:rsidR="00577AF3">
              <w:rPr>
                <w:rFonts w:ascii="Times New Roman" w:hAnsi="Times New Roman"/>
                <w:sz w:val="24"/>
              </w:rPr>
              <w:t>thẻ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và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trả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kết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quả về cho OCB (XML).</w:t>
            </w:r>
          </w:p>
        </w:tc>
      </w:tr>
      <w:tr w:rsidR="00DC25F4" w:rsidRPr="00621174" w:rsidTr="00D46B3A">
        <w:tc>
          <w:tcPr>
            <w:tcW w:w="808" w:type="dxa"/>
            <w:tcBorders>
              <w:top w:val="single" w:sz="4" w:space="0" w:color="007CA8"/>
              <w:left w:val="single" w:sz="4" w:space="0" w:color="007CA8"/>
              <w:bottom w:val="single" w:sz="4" w:space="0" w:color="007CA8"/>
              <w:right w:val="single" w:sz="4" w:space="0" w:color="007CA8"/>
            </w:tcBorders>
            <w:vAlign w:val="center"/>
          </w:tcPr>
          <w:p w:rsidR="00DC25F4" w:rsidRPr="00563431" w:rsidRDefault="00DC25F4" w:rsidP="00DC25F4">
            <w:pPr>
              <w:spacing w:before="80" w:after="80"/>
              <w:jc w:val="center"/>
              <w:rPr>
                <w:rFonts w:ascii="Times New Roman" w:hAnsi="Times New Roman"/>
                <w:sz w:val="24"/>
              </w:rPr>
            </w:pPr>
            <w:r w:rsidRPr="00563431">
              <w:rPr>
                <w:rFonts w:ascii="Times New Roman" w:hAnsi="Times New Roman"/>
                <w:sz w:val="24"/>
              </w:rPr>
              <w:t>(</w:t>
            </w:r>
            <w:r w:rsidR="00AF0E73">
              <w:rPr>
                <w:rFonts w:ascii="Times New Roman" w:hAnsi="Times New Roman"/>
                <w:sz w:val="24"/>
              </w:rPr>
              <w:t>5</w:t>
            </w:r>
            <w:r w:rsidRPr="00563431">
              <w:rPr>
                <w:rFonts w:ascii="Times New Roman" w:hAnsi="Times New Roman"/>
                <w:sz w:val="24"/>
              </w:rPr>
              <w:t>)</w:t>
            </w:r>
          </w:p>
        </w:tc>
        <w:tc>
          <w:tcPr>
            <w:tcW w:w="8894" w:type="dxa"/>
            <w:tcBorders>
              <w:top w:val="single" w:sz="4" w:space="0" w:color="007CA8"/>
              <w:left w:val="single" w:sz="4" w:space="0" w:color="007CA8"/>
              <w:bottom w:val="single" w:sz="4" w:space="0" w:color="007CA8"/>
              <w:right w:val="single" w:sz="4" w:space="0" w:color="007CA8"/>
            </w:tcBorders>
            <w:vAlign w:val="center"/>
          </w:tcPr>
          <w:p w:rsidR="00A076A2" w:rsidRDefault="00AF0E73" w:rsidP="00115DB7">
            <w:pPr>
              <w:spacing w:before="80" w:after="80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 xml:space="preserve">OCB nhận kết quả ESB trả về, sau đó thực hiện </w:t>
            </w:r>
            <w:proofErr w:type="spellStart"/>
            <w:r>
              <w:rPr>
                <w:rFonts w:ascii="Times New Roman" w:hAnsi="Times New Roman"/>
                <w:sz w:val="24"/>
              </w:rPr>
              <w:t>đóng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gói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kết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quả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và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trả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về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cho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UIUX (JSON).</w:t>
            </w:r>
            <w:r w:rsidR="00A076A2">
              <w:rPr>
                <w:rFonts w:ascii="Times New Roman" w:hAnsi="Times New Roman"/>
                <w:sz w:val="24"/>
              </w:rPr>
              <w:t xml:space="preserve"> </w:t>
            </w:r>
          </w:p>
          <w:p w:rsidR="005847C4" w:rsidRPr="005847C4" w:rsidRDefault="005847C4" w:rsidP="00115DB7">
            <w:pPr>
              <w:spacing w:before="80" w:after="80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Kết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quả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trả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thông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tin chi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tiết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thẻ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có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các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trường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dữ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liệu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thêm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mới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là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:</w:t>
            </w:r>
            <w:proofErr w:type="gram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VALIDTHROUGH (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Ngày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hết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hạn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thẻ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, mapping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với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trường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>validThrough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>của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 xml:space="preserve"> ESB</w:t>
            </w:r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), CARDTYPENAME (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Tên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của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loại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thẻ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, mapping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với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trường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>cardType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của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ESB), CONTRACTSTATUS (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Trạng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thái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hợp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đồng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, mapping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với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trường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>status</w:t>
            </w:r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của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ESB), PRODUCTSTATUS (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Trạng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thái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sản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phẩm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, mapping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với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trường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>plasticStatus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của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ESB</w:t>
            </w:r>
            <w:r w:rsidRPr="005847C4">
              <w:rPr>
                <w:rFonts w:ascii="Times New Roman" w:hAnsi="Times New Roman"/>
                <w:sz w:val="24"/>
                <w:szCs w:val="24"/>
              </w:rPr>
              <w:t>).</w:t>
            </w:r>
          </w:p>
        </w:tc>
      </w:tr>
      <w:tr w:rsidR="00DC25F4" w:rsidRPr="00621174" w:rsidTr="004D7DF5">
        <w:tc>
          <w:tcPr>
            <w:tcW w:w="808" w:type="dxa"/>
            <w:tcBorders>
              <w:top w:val="single" w:sz="4" w:space="0" w:color="007CA8"/>
              <w:left w:val="single" w:sz="4" w:space="0" w:color="007CA8"/>
              <w:bottom w:val="single" w:sz="4" w:space="0" w:color="007CA8"/>
              <w:right w:val="single" w:sz="4" w:space="0" w:color="007CA8"/>
            </w:tcBorders>
            <w:vAlign w:val="center"/>
          </w:tcPr>
          <w:p w:rsidR="00DC25F4" w:rsidRPr="00563431" w:rsidRDefault="00DC25F4" w:rsidP="00AF0E73">
            <w:pPr>
              <w:spacing w:before="80" w:after="80"/>
              <w:jc w:val="center"/>
              <w:rPr>
                <w:rFonts w:ascii="Times New Roman" w:hAnsi="Times New Roman"/>
                <w:sz w:val="24"/>
              </w:rPr>
            </w:pPr>
            <w:r w:rsidRPr="00563431">
              <w:rPr>
                <w:rFonts w:ascii="Times New Roman" w:hAnsi="Times New Roman"/>
                <w:sz w:val="24"/>
              </w:rPr>
              <w:t>(</w:t>
            </w:r>
            <w:r w:rsidR="00AF0E73">
              <w:rPr>
                <w:rFonts w:ascii="Times New Roman" w:hAnsi="Times New Roman"/>
                <w:sz w:val="24"/>
              </w:rPr>
              <w:t>6</w:t>
            </w:r>
            <w:r w:rsidRPr="00563431">
              <w:rPr>
                <w:rFonts w:ascii="Times New Roman" w:hAnsi="Times New Roman"/>
                <w:sz w:val="24"/>
              </w:rPr>
              <w:t>)</w:t>
            </w:r>
          </w:p>
        </w:tc>
        <w:tc>
          <w:tcPr>
            <w:tcW w:w="8894" w:type="dxa"/>
            <w:tcBorders>
              <w:top w:val="single" w:sz="4" w:space="0" w:color="007CA8"/>
              <w:left w:val="single" w:sz="4" w:space="0" w:color="007CA8"/>
              <w:bottom w:val="single" w:sz="4" w:space="0" w:color="007CA8"/>
              <w:right w:val="single" w:sz="4" w:space="0" w:color="007CA8"/>
            </w:tcBorders>
            <w:vAlign w:val="center"/>
          </w:tcPr>
          <w:p w:rsidR="009438C6" w:rsidRPr="00AF0E73" w:rsidRDefault="00AF0E73" w:rsidP="00AF0E73">
            <w:pPr>
              <w:spacing w:before="80" w:after="80"/>
              <w:rPr>
                <w:rFonts w:ascii="Times New Roman" w:hAnsi="Times New Roman"/>
                <w:sz w:val="24"/>
              </w:rPr>
            </w:pPr>
            <w:proofErr w:type="spellStart"/>
            <w:r>
              <w:rPr>
                <w:rFonts w:ascii="Times New Roman" w:hAnsi="Times New Roman"/>
                <w:sz w:val="24"/>
              </w:rPr>
              <w:t>Kết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thúc</w:t>
            </w:r>
            <w:proofErr w:type="spellEnd"/>
            <w:r w:rsidR="00F541B9">
              <w:rPr>
                <w:rFonts w:ascii="Times New Roman" w:hAnsi="Times New Roman"/>
                <w:sz w:val="24"/>
              </w:rPr>
              <w:t>.</w:t>
            </w:r>
          </w:p>
        </w:tc>
      </w:tr>
    </w:tbl>
    <w:p w:rsidR="00EA154B" w:rsidRDefault="00EA154B" w:rsidP="00D664E1">
      <w:pPr>
        <w:pStyle w:val="Heading2"/>
        <w:numPr>
          <w:ilvl w:val="0"/>
          <w:numId w:val="0"/>
        </w:numPr>
        <w:ind w:left="576"/>
      </w:pPr>
      <w:bookmarkStart w:id="49" w:name="_Toc499045920"/>
      <w:bookmarkStart w:id="50" w:name="_Toc499046723"/>
      <w:bookmarkEnd w:id="49"/>
      <w:bookmarkEnd w:id="50"/>
    </w:p>
    <w:p w:rsidR="00336348" w:rsidRDefault="00336348" w:rsidP="00336348">
      <w:pPr>
        <w:rPr>
          <w:lang w:val="en-GB"/>
        </w:rPr>
      </w:pPr>
    </w:p>
    <w:p w:rsidR="00336348" w:rsidRPr="00336348" w:rsidRDefault="00336348" w:rsidP="00336348">
      <w:pPr>
        <w:rPr>
          <w:lang w:val="en-GB"/>
        </w:rPr>
      </w:pPr>
    </w:p>
    <w:sectPr w:rsidR="00336348" w:rsidRPr="00336348" w:rsidSect="003343CF">
      <w:headerReference w:type="default" r:id="rId23"/>
      <w:footerReference w:type="default" r:id="rId24"/>
      <w:pgSz w:w="12240" w:h="15840" w:code="1"/>
      <w:pgMar w:top="1440" w:right="1138" w:bottom="1166" w:left="1282" w:header="288" w:footer="288" w:gutter="0"/>
      <w:cols w:space="720"/>
      <w:titlePg/>
      <w:docGrid w:linePitch="36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E76326E" w16cid:durableId="1DBE753D"/>
  <w16cid:commentId w16cid:paraId="174B5115" w16cid:durableId="1DBE7743"/>
  <w16cid:commentId w16cid:paraId="1D684847" w16cid:durableId="1DBE8024"/>
  <w16cid:commentId w16cid:paraId="21AA7347" w16cid:durableId="1DBE8043"/>
  <w16cid:commentId w16cid:paraId="6ECFE7CE" w16cid:durableId="1DBE7993"/>
  <w16cid:commentId w16cid:paraId="5D8174BD" w16cid:durableId="1DBE7ABF"/>
  <w16cid:commentId w16cid:paraId="7967CBCB" w16cid:durableId="1DBE7BE5"/>
  <w16cid:commentId w16cid:paraId="1E410455" w16cid:durableId="1DBE7A8B"/>
  <w16cid:commentId w16cid:paraId="49C269D8" w16cid:durableId="1DBE7A15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94CFB" w:rsidRDefault="00094CFB" w:rsidP="00A40208">
      <w:pPr>
        <w:spacing w:after="0" w:line="240" w:lineRule="auto"/>
      </w:pPr>
      <w:r>
        <w:separator/>
      </w:r>
    </w:p>
  </w:endnote>
  <w:endnote w:type="continuationSeparator" w:id="0">
    <w:p w:rsidR="00094CFB" w:rsidRDefault="00094CFB" w:rsidP="00A4020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MS PMincho">
    <w:charset w:val="80"/>
    <w:family w:val="roman"/>
    <w:pitch w:val="variable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B6241" w:rsidRDefault="00094CFB" w:rsidP="003343CF">
    <w:pPr>
      <w:pStyle w:val="Footer"/>
      <w:jc w:val="right"/>
    </w:pPr>
    <w:r>
      <w:rPr>
        <w:b/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1" o:spid="_x0000_s2049" type="#_x0000_t202" style="position:absolute;left:0;text-align:left;margin-left:546pt;margin-top:744.75pt;width:63.5pt;height:15.3pt;z-index:251659264;visibility:visible;mso-position-horizontal-relative:page;mso-position-vertical-relative:page;mso-width-relative:right-margin-area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" fillcolor="#007635" stroked="f">
          <v:textbox inset=",0,,0">
            <w:txbxContent>
              <w:p w:rsidR="009B6241" w:rsidRPr="00315DE1" w:rsidRDefault="008F0A15" w:rsidP="003343CF">
                <w:pPr>
                  <w:rPr>
                    <w:color w:val="FFFFFF"/>
                  </w:rPr>
                </w:pPr>
                <w:r>
                  <w:fldChar w:fldCharType="begin"/>
                </w:r>
                <w:r w:rsidR="009B6241">
                  <w:instrText xml:space="preserve"> PAGE   \* MERGEFORMAT </w:instrText>
                </w:r>
                <w:r>
                  <w:fldChar w:fldCharType="separate"/>
                </w:r>
                <w:r w:rsidR="00CB5103" w:rsidRPr="00CB5103">
                  <w:rPr>
                    <w:noProof/>
                    <w:color w:val="FFFFFF"/>
                  </w:rPr>
                  <w:t>5</w:t>
                </w:r>
                <w:r>
                  <w:rPr>
                    <w:noProof/>
                    <w:color w:val="FFFFFF"/>
                  </w:rPr>
                  <w:fldChar w:fldCharType="end"/>
                </w:r>
              </w:p>
            </w:txbxContent>
          </v:textbox>
          <w10:wrap anchorx="page" anchory="page"/>
        </v:shape>
      </w:pic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94CFB" w:rsidRDefault="00094CFB" w:rsidP="00A40208">
      <w:pPr>
        <w:spacing w:after="0" w:line="240" w:lineRule="auto"/>
      </w:pPr>
      <w:r>
        <w:separator/>
      </w:r>
    </w:p>
  </w:footnote>
  <w:footnote w:type="continuationSeparator" w:id="0">
    <w:p w:rsidR="00094CFB" w:rsidRDefault="00094CFB" w:rsidP="00A4020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B6241" w:rsidRPr="003343CF" w:rsidRDefault="009B6241" w:rsidP="003343CF">
    <w:pPr>
      <w:pBdr>
        <w:bottom w:val="single" w:sz="4" w:space="1" w:color="auto"/>
      </w:pBdr>
      <w:rPr>
        <w:b/>
      </w:rPr>
    </w:pPr>
    <w:r w:rsidRPr="00DD7DF9">
      <w:rPr>
        <w:b/>
        <w:color w:val="007635"/>
      </w:rPr>
      <w:t>ĐẶC TẢ YÊU CẦU PHẦN MỀM (SRS)</w:t>
    </w:r>
    <w:r w:rsidRPr="00DD7DF9">
      <w:rPr>
        <w:b/>
        <w:color w:val="007635"/>
      </w:rPr>
      <w:tab/>
    </w:r>
    <w:r>
      <w:rPr>
        <w:b/>
      </w:rPr>
      <w:tab/>
    </w:r>
    <w:r>
      <w:rPr>
        <w:b/>
      </w:rPr>
      <w:tab/>
    </w:r>
    <w:r>
      <w:rPr>
        <w:b/>
      </w:rPr>
      <w:tab/>
    </w:r>
    <w:r>
      <w:rPr>
        <w:b/>
      </w:rPr>
      <w:tab/>
    </w:r>
    <w:r>
      <w:rPr>
        <w:b/>
      </w:rPr>
      <w:tab/>
    </w:r>
    <w:r>
      <w:rPr>
        <w:noProof/>
      </w:rPr>
      <w:drawing>
        <wp:inline distT="0" distB="0" distL="0" distR="0">
          <wp:extent cx="1508562" cy="462418"/>
          <wp:effectExtent l="0" t="0" r="0" b="0"/>
          <wp:docPr id="3" name="Picture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8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18422" cy="465440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FD24E8"/>
    <w:multiLevelType w:val="hybridMultilevel"/>
    <w:tmpl w:val="19B213BE"/>
    <w:lvl w:ilvl="0" w:tplc="301E4896">
      <w:numFmt w:val="bullet"/>
      <w:lvlText w:val="-"/>
      <w:lvlJc w:val="left"/>
      <w:pPr>
        <w:ind w:left="360" w:hanging="360"/>
      </w:pPr>
      <w:rPr>
        <w:rFonts w:ascii="Arial" w:eastAsia="Calibri" w:hAnsi="Arial" w:cs="Arial" w:hint="default"/>
      </w:rPr>
    </w:lvl>
    <w:lvl w:ilvl="1" w:tplc="04090003">
      <w:start w:val="1"/>
      <w:numFmt w:val="bullet"/>
      <w:lvlText w:val="o"/>
      <w:lvlJc w:val="left"/>
      <w:pPr>
        <w:ind w:left="938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658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378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098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3818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4538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258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5978" w:hanging="360"/>
      </w:pPr>
      <w:rPr>
        <w:rFonts w:ascii="Wingdings" w:hAnsi="Wingdings" w:hint="default"/>
      </w:rPr>
    </w:lvl>
  </w:abstractNum>
  <w:abstractNum w:abstractNumId="1">
    <w:nsid w:val="031623F6"/>
    <w:multiLevelType w:val="multilevel"/>
    <w:tmpl w:val="152A5224"/>
    <w:lvl w:ilvl="0">
      <w:start w:val="1"/>
      <w:numFmt w:val="upperLetter"/>
      <w:pStyle w:val="Appendix"/>
      <w:suff w:val="space"/>
      <w:lvlText w:val="Appendix %1:"/>
      <w:lvlJc w:val="left"/>
      <w:pPr>
        <w:ind w:left="720" w:hanging="720"/>
      </w:pPr>
      <w:rPr>
        <w:rFonts w:ascii="Verdana" w:hAnsi="Verdana" w:hint="default"/>
        <w:b/>
        <w:i w:val="0"/>
        <w:sz w:val="32"/>
      </w:rPr>
    </w:lvl>
    <w:lvl w:ilvl="1">
      <w:start w:val="1"/>
      <w:numFmt w:val="lowerLetter"/>
      <w:lvlText w:val="%2"/>
      <w:lvlJc w:val="left"/>
      <w:pPr>
        <w:tabs>
          <w:tab w:val="num" w:pos="576"/>
        </w:tabs>
        <w:ind w:left="1474" w:hanging="510"/>
      </w:pPr>
      <w:rPr>
        <w:rFonts w:hint="default"/>
        <w:b/>
        <w:i w:val="0"/>
        <w:sz w:val="26"/>
      </w:rPr>
    </w:lvl>
    <w:lvl w:ilvl="2">
      <w:start w:val="1"/>
      <w:numFmt w:val="decimal"/>
      <w:lvlText w:val="%1.%2.%3"/>
      <w:lvlJc w:val="left"/>
      <w:pPr>
        <w:tabs>
          <w:tab w:val="num" w:pos="2520"/>
        </w:tabs>
        <w:ind w:left="2520" w:hanging="720"/>
      </w:pPr>
      <w:rPr>
        <w:rFonts w:hint="default"/>
        <w:b/>
        <w:i w:val="0"/>
        <w:sz w:val="2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  <w:b/>
        <w:i w:val="0"/>
        <w:sz w:val="20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>
    <w:nsid w:val="04891ADB"/>
    <w:multiLevelType w:val="multilevel"/>
    <w:tmpl w:val="4AF06770"/>
    <w:lvl w:ilvl="0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">
    <w:nsid w:val="106116A4"/>
    <w:multiLevelType w:val="hybridMultilevel"/>
    <w:tmpl w:val="3B1AD6C6"/>
    <w:lvl w:ilvl="0" w:tplc="F1226B74">
      <w:start w:val="1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  <w:color w:val="auto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0D56849"/>
    <w:multiLevelType w:val="multilevel"/>
    <w:tmpl w:val="C684661E"/>
    <w:lvl w:ilvl="0">
      <w:start w:val="1"/>
      <w:numFmt w:val="bullet"/>
      <w:pStyle w:val="BulletList1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216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52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600" w:hanging="360"/>
      </w:pPr>
      <w:rPr>
        <w:rFonts w:ascii="Symbol" w:hAnsi="Symbol" w:hint="default"/>
      </w:rPr>
    </w:lvl>
  </w:abstractNum>
  <w:abstractNum w:abstractNumId="5">
    <w:nsid w:val="190C2196"/>
    <w:multiLevelType w:val="multilevel"/>
    <w:tmpl w:val="27AEA2C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>
    <w:nsid w:val="1A87649E"/>
    <w:multiLevelType w:val="multilevel"/>
    <w:tmpl w:val="1E0AB798"/>
    <w:lvl w:ilvl="0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7">
    <w:nsid w:val="288E0357"/>
    <w:multiLevelType w:val="hybridMultilevel"/>
    <w:tmpl w:val="199E216C"/>
    <w:lvl w:ilvl="0" w:tplc="154C563E"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A7A3B61"/>
    <w:multiLevelType w:val="hybridMultilevel"/>
    <w:tmpl w:val="02C0FC76"/>
    <w:lvl w:ilvl="0" w:tplc="F75E78C8">
      <w:start w:val="1"/>
      <w:numFmt w:val="bullet"/>
      <w:pStyle w:val="Table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329B1EEF"/>
    <w:multiLevelType w:val="hybridMultilevel"/>
    <w:tmpl w:val="35A67D68"/>
    <w:lvl w:ilvl="0" w:tplc="A9C692F4">
      <w:start w:val="1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57E702C"/>
    <w:multiLevelType w:val="hybridMultilevel"/>
    <w:tmpl w:val="522CB382"/>
    <w:lvl w:ilvl="0" w:tplc="642425DA">
      <w:start w:val="1"/>
      <w:numFmt w:val="bullet"/>
      <w:lvlText w:val="+"/>
      <w:lvlJc w:val="left"/>
      <w:pPr>
        <w:ind w:left="1080" w:hanging="360"/>
      </w:pPr>
      <w:rPr>
        <w:rFonts w:ascii="Calibri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41550CED"/>
    <w:multiLevelType w:val="hybridMultilevel"/>
    <w:tmpl w:val="FEB0337E"/>
    <w:lvl w:ilvl="0" w:tplc="E1249BE4"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63510A4"/>
    <w:multiLevelType w:val="multilevel"/>
    <w:tmpl w:val="1E0AB798"/>
    <w:lvl w:ilvl="0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3">
    <w:nsid w:val="54337C6C"/>
    <w:multiLevelType w:val="hybridMultilevel"/>
    <w:tmpl w:val="70642D6A"/>
    <w:lvl w:ilvl="0" w:tplc="0D2EF652">
      <w:start w:val="1"/>
      <w:numFmt w:val="bullet"/>
      <w:lvlText w:val="₋"/>
      <w:lvlJc w:val="left"/>
      <w:pPr>
        <w:ind w:left="786" w:hanging="360"/>
      </w:pPr>
      <w:rPr>
        <w:rFonts w:ascii="Calibri" w:hAnsi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75A64FF"/>
    <w:multiLevelType w:val="multilevel"/>
    <w:tmpl w:val="1E0AB798"/>
    <w:lvl w:ilvl="0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5">
    <w:nsid w:val="598F0311"/>
    <w:multiLevelType w:val="multilevel"/>
    <w:tmpl w:val="1E0AB798"/>
    <w:lvl w:ilvl="0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6">
    <w:nsid w:val="67E05216"/>
    <w:multiLevelType w:val="multilevel"/>
    <w:tmpl w:val="A5228EC0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7">
    <w:nsid w:val="685C6141"/>
    <w:multiLevelType w:val="multilevel"/>
    <w:tmpl w:val="1E0AB798"/>
    <w:lvl w:ilvl="0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8">
    <w:nsid w:val="6B247FA5"/>
    <w:multiLevelType w:val="multilevel"/>
    <w:tmpl w:val="1E0AB798"/>
    <w:lvl w:ilvl="0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9">
    <w:nsid w:val="7260110F"/>
    <w:multiLevelType w:val="multilevel"/>
    <w:tmpl w:val="1E0AB798"/>
    <w:lvl w:ilvl="0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0">
    <w:nsid w:val="761B4365"/>
    <w:multiLevelType w:val="multilevel"/>
    <w:tmpl w:val="1E0AB798"/>
    <w:lvl w:ilvl="0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1">
    <w:nsid w:val="7CCD1274"/>
    <w:multiLevelType w:val="multilevel"/>
    <w:tmpl w:val="1E0AB798"/>
    <w:lvl w:ilvl="0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4"/>
  </w:num>
  <w:num w:numId="2">
    <w:abstractNumId w:val="16"/>
  </w:num>
  <w:num w:numId="3">
    <w:abstractNumId w:val="5"/>
  </w:num>
  <w:num w:numId="4">
    <w:abstractNumId w:val="2"/>
  </w:num>
  <w:num w:numId="5">
    <w:abstractNumId w:val="1"/>
  </w:num>
  <w:num w:numId="6">
    <w:abstractNumId w:val="8"/>
  </w:num>
  <w:num w:numId="7">
    <w:abstractNumId w:val="3"/>
  </w:num>
  <w:num w:numId="8">
    <w:abstractNumId w:val="0"/>
  </w:num>
  <w:num w:numId="9">
    <w:abstractNumId w:val="21"/>
  </w:num>
  <w:num w:numId="10">
    <w:abstractNumId w:val="6"/>
  </w:num>
  <w:num w:numId="11">
    <w:abstractNumId w:val="11"/>
  </w:num>
  <w:num w:numId="12">
    <w:abstractNumId w:val="9"/>
  </w:num>
  <w:num w:numId="13">
    <w:abstractNumId w:val="16"/>
  </w:num>
  <w:num w:numId="14">
    <w:abstractNumId w:val="17"/>
  </w:num>
  <w:num w:numId="15">
    <w:abstractNumId w:val="13"/>
  </w:num>
  <w:num w:numId="16">
    <w:abstractNumId w:val="10"/>
  </w:num>
  <w:num w:numId="17">
    <w:abstractNumId w:val="20"/>
  </w:num>
  <w:num w:numId="18">
    <w:abstractNumId w:val="14"/>
  </w:num>
  <w:num w:numId="19">
    <w:abstractNumId w:val="15"/>
  </w:num>
  <w:num w:numId="20">
    <w:abstractNumId w:val="16"/>
  </w:num>
  <w:num w:numId="21">
    <w:abstractNumId w:val="16"/>
  </w:num>
  <w:num w:numId="22">
    <w:abstractNumId w:val="16"/>
  </w:num>
  <w:num w:numId="23">
    <w:abstractNumId w:val="16"/>
  </w:num>
  <w:num w:numId="24">
    <w:abstractNumId w:val="16"/>
  </w:num>
  <w:num w:numId="25">
    <w:abstractNumId w:val="16"/>
  </w:num>
  <w:num w:numId="26">
    <w:abstractNumId w:val="16"/>
  </w:num>
  <w:num w:numId="27">
    <w:abstractNumId w:val="16"/>
  </w:num>
  <w:num w:numId="28">
    <w:abstractNumId w:val="16"/>
  </w:num>
  <w:num w:numId="29">
    <w:abstractNumId w:val="7"/>
  </w:num>
  <w:num w:numId="30">
    <w:abstractNumId w:val="18"/>
  </w:num>
  <w:num w:numId="31">
    <w:abstractNumId w:val="19"/>
  </w:num>
  <w:num w:numId="32">
    <w:abstractNumId w:val="12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displayBackgroundShape/>
  <w:hideSpellingErrors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E61B6"/>
    <w:rsid w:val="00000035"/>
    <w:rsid w:val="0000025D"/>
    <w:rsid w:val="0000031D"/>
    <w:rsid w:val="0000033E"/>
    <w:rsid w:val="0000038D"/>
    <w:rsid w:val="00000CA9"/>
    <w:rsid w:val="00000E13"/>
    <w:rsid w:val="00000FD7"/>
    <w:rsid w:val="00001100"/>
    <w:rsid w:val="0000155B"/>
    <w:rsid w:val="00001B74"/>
    <w:rsid w:val="00001FCD"/>
    <w:rsid w:val="000024CE"/>
    <w:rsid w:val="00003008"/>
    <w:rsid w:val="00003041"/>
    <w:rsid w:val="00003402"/>
    <w:rsid w:val="0000349E"/>
    <w:rsid w:val="0000364B"/>
    <w:rsid w:val="000038BF"/>
    <w:rsid w:val="000038CE"/>
    <w:rsid w:val="00003B93"/>
    <w:rsid w:val="00003B95"/>
    <w:rsid w:val="000040A6"/>
    <w:rsid w:val="00004438"/>
    <w:rsid w:val="00004EEE"/>
    <w:rsid w:val="000051EE"/>
    <w:rsid w:val="000054CC"/>
    <w:rsid w:val="000055F7"/>
    <w:rsid w:val="00005683"/>
    <w:rsid w:val="0000575F"/>
    <w:rsid w:val="000059EC"/>
    <w:rsid w:val="00005A56"/>
    <w:rsid w:val="00005B44"/>
    <w:rsid w:val="00005CF0"/>
    <w:rsid w:val="00005E3C"/>
    <w:rsid w:val="00007027"/>
    <w:rsid w:val="000070E6"/>
    <w:rsid w:val="00007457"/>
    <w:rsid w:val="000074F4"/>
    <w:rsid w:val="000077CF"/>
    <w:rsid w:val="000100E4"/>
    <w:rsid w:val="000103D4"/>
    <w:rsid w:val="00010716"/>
    <w:rsid w:val="00010A86"/>
    <w:rsid w:val="0001115A"/>
    <w:rsid w:val="0001133D"/>
    <w:rsid w:val="00011559"/>
    <w:rsid w:val="00011F31"/>
    <w:rsid w:val="00012AB4"/>
    <w:rsid w:val="00013022"/>
    <w:rsid w:val="00013AFE"/>
    <w:rsid w:val="00013DD9"/>
    <w:rsid w:val="0001420A"/>
    <w:rsid w:val="00014579"/>
    <w:rsid w:val="000145FB"/>
    <w:rsid w:val="0001460D"/>
    <w:rsid w:val="0001464F"/>
    <w:rsid w:val="00014917"/>
    <w:rsid w:val="00014D18"/>
    <w:rsid w:val="00014E99"/>
    <w:rsid w:val="00014EFD"/>
    <w:rsid w:val="000155EA"/>
    <w:rsid w:val="00015963"/>
    <w:rsid w:val="000163C8"/>
    <w:rsid w:val="000164F8"/>
    <w:rsid w:val="000166E7"/>
    <w:rsid w:val="000167B7"/>
    <w:rsid w:val="00016E35"/>
    <w:rsid w:val="0001703B"/>
    <w:rsid w:val="0001720F"/>
    <w:rsid w:val="00017367"/>
    <w:rsid w:val="00017368"/>
    <w:rsid w:val="00017B89"/>
    <w:rsid w:val="00017C28"/>
    <w:rsid w:val="00017C8A"/>
    <w:rsid w:val="000203BB"/>
    <w:rsid w:val="00020B19"/>
    <w:rsid w:val="00020F2E"/>
    <w:rsid w:val="00020FCC"/>
    <w:rsid w:val="00021015"/>
    <w:rsid w:val="00021395"/>
    <w:rsid w:val="00021398"/>
    <w:rsid w:val="00021515"/>
    <w:rsid w:val="00021C71"/>
    <w:rsid w:val="00021FEA"/>
    <w:rsid w:val="0002228B"/>
    <w:rsid w:val="000226FF"/>
    <w:rsid w:val="00022BD5"/>
    <w:rsid w:val="00022C69"/>
    <w:rsid w:val="00023025"/>
    <w:rsid w:val="00023821"/>
    <w:rsid w:val="00023D0B"/>
    <w:rsid w:val="00023D98"/>
    <w:rsid w:val="000240FC"/>
    <w:rsid w:val="00024C9F"/>
    <w:rsid w:val="00024D87"/>
    <w:rsid w:val="00025013"/>
    <w:rsid w:val="00025085"/>
    <w:rsid w:val="0002519A"/>
    <w:rsid w:val="00025351"/>
    <w:rsid w:val="00025D91"/>
    <w:rsid w:val="0002677F"/>
    <w:rsid w:val="000270A9"/>
    <w:rsid w:val="00027265"/>
    <w:rsid w:val="00027418"/>
    <w:rsid w:val="000274B2"/>
    <w:rsid w:val="000275B6"/>
    <w:rsid w:val="000275F2"/>
    <w:rsid w:val="0002777E"/>
    <w:rsid w:val="00027894"/>
    <w:rsid w:val="00030806"/>
    <w:rsid w:val="00031958"/>
    <w:rsid w:val="00031987"/>
    <w:rsid w:val="00031DE2"/>
    <w:rsid w:val="000320E6"/>
    <w:rsid w:val="000331C3"/>
    <w:rsid w:val="00033D08"/>
    <w:rsid w:val="000342EA"/>
    <w:rsid w:val="000345B0"/>
    <w:rsid w:val="0003490D"/>
    <w:rsid w:val="00034B51"/>
    <w:rsid w:val="00034BE0"/>
    <w:rsid w:val="0003579E"/>
    <w:rsid w:val="0003588E"/>
    <w:rsid w:val="00035AFE"/>
    <w:rsid w:val="0003638D"/>
    <w:rsid w:val="000363C1"/>
    <w:rsid w:val="0003661B"/>
    <w:rsid w:val="00036798"/>
    <w:rsid w:val="00036A4A"/>
    <w:rsid w:val="00036D96"/>
    <w:rsid w:val="00037305"/>
    <w:rsid w:val="00037780"/>
    <w:rsid w:val="00037A2B"/>
    <w:rsid w:val="00037AD2"/>
    <w:rsid w:val="00037C1D"/>
    <w:rsid w:val="000404AD"/>
    <w:rsid w:val="00040536"/>
    <w:rsid w:val="000408D6"/>
    <w:rsid w:val="00040906"/>
    <w:rsid w:val="00040930"/>
    <w:rsid w:val="00040C6A"/>
    <w:rsid w:val="00040E0F"/>
    <w:rsid w:val="000418E7"/>
    <w:rsid w:val="00041FB9"/>
    <w:rsid w:val="00042108"/>
    <w:rsid w:val="0004236C"/>
    <w:rsid w:val="00042A50"/>
    <w:rsid w:val="0004376D"/>
    <w:rsid w:val="00043AFB"/>
    <w:rsid w:val="00043D77"/>
    <w:rsid w:val="00043F85"/>
    <w:rsid w:val="00044124"/>
    <w:rsid w:val="00044BD7"/>
    <w:rsid w:val="00044C17"/>
    <w:rsid w:val="00045689"/>
    <w:rsid w:val="00045FC5"/>
    <w:rsid w:val="00046081"/>
    <w:rsid w:val="00046743"/>
    <w:rsid w:val="00046921"/>
    <w:rsid w:val="0004735F"/>
    <w:rsid w:val="0004740B"/>
    <w:rsid w:val="0004745E"/>
    <w:rsid w:val="0004758C"/>
    <w:rsid w:val="00050108"/>
    <w:rsid w:val="00050274"/>
    <w:rsid w:val="000502E4"/>
    <w:rsid w:val="000503D9"/>
    <w:rsid w:val="00050B39"/>
    <w:rsid w:val="00050E7F"/>
    <w:rsid w:val="00050F0E"/>
    <w:rsid w:val="00050F49"/>
    <w:rsid w:val="00051062"/>
    <w:rsid w:val="0005125D"/>
    <w:rsid w:val="00051534"/>
    <w:rsid w:val="0005171A"/>
    <w:rsid w:val="00051A6D"/>
    <w:rsid w:val="00051B70"/>
    <w:rsid w:val="00051CDB"/>
    <w:rsid w:val="000520E0"/>
    <w:rsid w:val="00052171"/>
    <w:rsid w:val="00052478"/>
    <w:rsid w:val="0005263C"/>
    <w:rsid w:val="0005290E"/>
    <w:rsid w:val="00052C67"/>
    <w:rsid w:val="00053321"/>
    <w:rsid w:val="0005356C"/>
    <w:rsid w:val="00053985"/>
    <w:rsid w:val="000547FA"/>
    <w:rsid w:val="00054A12"/>
    <w:rsid w:val="00054FCD"/>
    <w:rsid w:val="00055386"/>
    <w:rsid w:val="000554BD"/>
    <w:rsid w:val="000555BC"/>
    <w:rsid w:val="00055729"/>
    <w:rsid w:val="00055956"/>
    <w:rsid w:val="00055C32"/>
    <w:rsid w:val="00055F19"/>
    <w:rsid w:val="00056176"/>
    <w:rsid w:val="00056248"/>
    <w:rsid w:val="00056642"/>
    <w:rsid w:val="0005665C"/>
    <w:rsid w:val="000567AD"/>
    <w:rsid w:val="0005696F"/>
    <w:rsid w:val="000569F0"/>
    <w:rsid w:val="00057173"/>
    <w:rsid w:val="0005725F"/>
    <w:rsid w:val="000572D4"/>
    <w:rsid w:val="00057ACE"/>
    <w:rsid w:val="00057ADB"/>
    <w:rsid w:val="0006009E"/>
    <w:rsid w:val="0006057F"/>
    <w:rsid w:val="00060899"/>
    <w:rsid w:val="00060BC3"/>
    <w:rsid w:val="00060E0B"/>
    <w:rsid w:val="00060F01"/>
    <w:rsid w:val="000611DB"/>
    <w:rsid w:val="0006156D"/>
    <w:rsid w:val="000615BA"/>
    <w:rsid w:val="00061600"/>
    <w:rsid w:val="00061718"/>
    <w:rsid w:val="000619B1"/>
    <w:rsid w:val="00061B8D"/>
    <w:rsid w:val="00061C6B"/>
    <w:rsid w:val="00061F74"/>
    <w:rsid w:val="000626CB"/>
    <w:rsid w:val="00062718"/>
    <w:rsid w:val="000628FC"/>
    <w:rsid w:val="000629E7"/>
    <w:rsid w:val="00063148"/>
    <w:rsid w:val="00063555"/>
    <w:rsid w:val="0006355D"/>
    <w:rsid w:val="00063830"/>
    <w:rsid w:val="00063A7E"/>
    <w:rsid w:val="00063D59"/>
    <w:rsid w:val="00063E8B"/>
    <w:rsid w:val="00063EBC"/>
    <w:rsid w:val="00064513"/>
    <w:rsid w:val="00064A22"/>
    <w:rsid w:val="00064BB4"/>
    <w:rsid w:val="00064D72"/>
    <w:rsid w:val="00064FA9"/>
    <w:rsid w:val="000653C8"/>
    <w:rsid w:val="000659C7"/>
    <w:rsid w:val="00065EE5"/>
    <w:rsid w:val="0006603E"/>
    <w:rsid w:val="00066248"/>
    <w:rsid w:val="00066295"/>
    <w:rsid w:val="00066C6D"/>
    <w:rsid w:val="0006703E"/>
    <w:rsid w:val="000672D0"/>
    <w:rsid w:val="000678E6"/>
    <w:rsid w:val="000679A5"/>
    <w:rsid w:val="00067BA3"/>
    <w:rsid w:val="00067F1E"/>
    <w:rsid w:val="000702AE"/>
    <w:rsid w:val="00071271"/>
    <w:rsid w:val="000712C3"/>
    <w:rsid w:val="000717E6"/>
    <w:rsid w:val="0007193C"/>
    <w:rsid w:val="000720ED"/>
    <w:rsid w:val="00072C36"/>
    <w:rsid w:val="000731D5"/>
    <w:rsid w:val="0007337B"/>
    <w:rsid w:val="0007341C"/>
    <w:rsid w:val="0007369D"/>
    <w:rsid w:val="0007392D"/>
    <w:rsid w:val="0007408A"/>
    <w:rsid w:val="000742DF"/>
    <w:rsid w:val="000743B4"/>
    <w:rsid w:val="0007498A"/>
    <w:rsid w:val="00074A42"/>
    <w:rsid w:val="00074F26"/>
    <w:rsid w:val="00075598"/>
    <w:rsid w:val="0007566A"/>
    <w:rsid w:val="00075723"/>
    <w:rsid w:val="000757D6"/>
    <w:rsid w:val="00075810"/>
    <w:rsid w:val="0007583E"/>
    <w:rsid w:val="00075A75"/>
    <w:rsid w:val="00075B54"/>
    <w:rsid w:val="00075BAE"/>
    <w:rsid w:val="00075BFC"/>
    <w:rsid w:val="000761D4"/>
    <w:rsid w:val="0007657C"/>
    <w:rsid w:val="000765BB"/>
    <w:rsid w:val="00076917"/>
    <w:rsid w:val="00076BBB"/>
    <w:rsid w:val="00076D93"/>
    <w:rsid w:val="0007711D"/>
    <w:rsid w:val="00077131"/>
    <w:rsid w:val="00077171"/>
    <w:rsid w:val="0007721D"/>
    <w:rsid w:val="00077478"/>
    <w:rsid w:val="0007788A"/>
    <w:rsid w:val="00077DA5"/>
    <w:rsid w:val="000800C7"/>
    <w:rsid w:val="00080175"/>
    <w:rsid w:val="0008043A"/>
    <w:rsid w:val="000808D7"/>
    <w:rsid w:val="00080AD8"/>
    <w:rsid w:val="00080F22"/>
    <w:rsid w:val="00080F62"/>
    <w:rsid w:val="0008111F"/>
    <w:rsid w:val="000821A5"/>
    <w:rsid w:val="00082BDF"/>
    <w:rsid w:val="00084145"/>
    <w:rsid w:val="00084B8E"/>
    <w:rsid w:val="000852A5"/>
    <w:rsid w:val="000852C9"/>
    <w:rsid w:val="000860AE"/>
    <w:rsid w:val="000861B6"/>
    <w:rsid w:val="00086296"/>
    <w:rsid w:val="00086329"/>
    <w:rsid w:val="000868B1"/>
    <w:rsid w:val="00086F0D"/>
    <w:rsid w:val="000874EE"/>
    <w:rsid w:val="00087698"/>
    <w:rsid w:val="000878AD"/>
    <w:rsid w:val="00087E82"/>
    <w:rsid w:val="000909B9"/>
    <w:rsid w:val="00090C4F"/>
    <w:rsid w:val="00090E28"/>
    <w:rsid w:val="000913F8"/>
    <w:rsid w:val="00091C5D"/>
    <w:rsid w:val="00091C7E"/>
    <w:rsid w:val="00091F58"/>
    <w:rsid w:val="00092215"/>
    <w:rsid w:val="000922EC"/>
    <w:rsid w:val="00092719"/>
    <w:rsid w:val="000931DE"/>
    <w:rsid w:val="00093338"/>
    <w:rsid w:val="000934E8"/>
    <w:rsid w:val="00093712"/>
    <w:rsid w:val="000937E0"/>
    <w:rsid w:val="000937EE"/>
    <w:rsid w:val="00093D2C"/>
    <w:rsid w:val="00094280"/>
    <w:rsid w:val="00094A69"/>
    <w:rsid w:val="00094CFB"/>
    <w:rsid w:val="00094E17"/>
    <w:rsid w:val="00094F25"/>
    <w:rsid w:val="00094F6A"/>
    <w:rsid w:val="00094F9D"/>
    <w:rsid w:val="000953B9"/>
    <w:rsid w:val="00095650"/>
    <w:rsid w:val="00095773"/>
    <w:rsid w:val="00095A53"/>
    <w:rsid w:val="00095AE4"/>
    <w:rsid w:val="00095B29"/>
    <w:rsid w:val="00095DBB"/>
    <w:rsid w:val="00095F26"/>
    <w:rsid w:val="0009607B"/>
    <w:rsid w:val="000960CD"/>
    <w:rsid w:val="00096134"/>
    <w:rsid w:val="00096138"/>
    <w:rsid w:val="00096517"/>
    <w:rsid w:val="00096559"/>
    <w:rsid w:val="000965BD"/>
    <w:rsid w:val="0009690D"/>
    <w:rsid w:val="00096E8A"/>
    <w:rsid w:val="000971D7"/>
    <w:rsid w:val="000973ED"/>
    <w:rsid w:val="0009741D"/>
    <w:rsid w:val="0009774C"/>
    <w:rsid w:val="000978A0"/>
    <w:rsid w:val="00097936"/>
    <w:rsid w:val="00097ABA"/>
    <w:rsid w:val="000A01F1"/>
    <w:rsid w:val="000A03F7"/>
    <w:rsid w:val="000A04FC"/>
    <w:rsid w:val="000A05BB"/>
    <w:rsid w:val="000A08A5"/>
    <w:rsid w:val="000A0B13"/>
    <w:rsid w:val="000A0CBE"/>
    <w:rsid w:val="000A1E4B"/>
    <w:rsid w:val="000A2377"/>
    <w:rsid w:val="000A259E"/>
    <w:rsid w:val="000A27CD"/>
    <w:rsid w:val="000A2911"/>
    <w:rsid w:val="000A3AC2"/>
    <w:rsid w:val="000A3B09"/>
    <w:rsid w:val="000A3C29"/>
    <w:rsid w:val="000A4BFB"/>
    <w:rsid w:val="000A4D38"/>
    <w:rsid w:val="000A5123"/>
    <w:rsid w:val="000A52C7"/>
    <w:rsid w:val="000A578D"/>
    <w:rsid w:val="000A5940"/>
    <w:rsid w:val="000A5DD6"/>
    <w:rsid w:val="000A5FBF"/>
    <w:rsid w:val="000A617F"/>
    <w:rsid w:val="000A650D"/>
    <w:rsid w:val="000A6C0E"/>
    <w:rsid w:val="000A732A"/>
    <w:rsid w:val="000A73D5"/>
    <w:rsid w:val="000A74A8"/>
    <w:rsid w:val="000B037D"/>
    <w:rsid w:val="000B03D9"/>
    <w:rsid w:val="000B08FA"/>
    <w:rsid w:val="000B0BA9"/>
    <w:rsid w:val="000B0E7F"/>
    <w:rsid w:val="000B1590"/>
    <w:rsid w:val="000B2095"/>
    <w:rsid w:val="000B22AA"/>
    <w:rsid w:val="000B29C0"/>
    <w:rsid w:val="000B29FE"/>
    <w:rsid w:val="000B2A7E"/>
    <w:rsid w:val="000B2C12"/>
    <w:rsid w:val="000B3A23"/>
    <w:rsid w:val="000B40FB"/>
    <w:rsid w:val="000B41C2"/>
    <w:rsid w:val="000B4320"/>
    <w:rsid w:val="000B4398"/>
    <w:rsid w:val="000B4721"/>
    <w:rsid w:val="000B4792"/>
    <w:rsid w:val="000B4805"/>
    <w:rsid w:val="000B48EA"/>
    <w:rsid w:val="000B5751"/>
    <w:rsid w:val="000B5C48"/>
    <w:rsid w:val="000B5E52"/>
    <w:rsid w:val="000B5ED7"/>
    <w:rsid w:val="000B5F87"/>
    <w:rsid w:val="000B62F7"/>
    <w:rsid w:val="000B6A5B"/>
    <w:rsid w:val="000B6ECB"/>
    <w:rsid w:val="000B78F9"/>
    <w:rsid w:val="000B7A8D"/>
    <w:rsid w:val="000C0000"/>
    <w:rsid w:val="000C0084"/>
    <w:rsid w:val="000C0429"/>
    <w:rsid w:val="000C04BC"/>
    <w:rsid w:val="000C0985"/>
    <w:rsid w:val="000C0B55"/>
    <w:rsid w:val="000C0D3D"/>
    <w:rsid w:val="000C107A"/>
    <w:rsid w:val="000C1265"/>
    <w:rsid w:val="000C18EC"/>
    <w:rsid w:val="000C1F3A"/>
    <w:rsid w:val="000C2177"/>
    <w:rsid w:val="000C2D2C"/>
    <w:rsid w:val="000C2E1A"/>
    <w:rsid w:val="000C2F72"/>
    <w:rsid w:val="000C31D1"/>
    <w:rsid w:val="000C3443"/>
    <w:rsid w:val="000C37D7"/>
    <w:rsid w:val="000C4059"/>
    <w:rsid w:val="000C4121"/>
    <w:rsid w:val="000C4161"/>
    <w:rsid w:val="000C437E"/>
    <w:rsid w:val="000C44F0"/>
    <w:rsid w:val="000C45AA"/>
    <w:rsid w:val="000C4AF8"/>
    <w:rsid w:val="000C4F92"/>
    <w:rsid w:val="000C5353"/>
    <w:rsid w:val="000C5915"/>
    <w:rsid w:val="000C5EE9"/>
    <w:rsid w:val="000C61B4"/>
    <w:rsid w:val="000C6315"/>
    <w:rsid w:val="000C68C9"/>
    <w:rsid w:val="000C6B68"/>
    <w:rsid w:val="000C7344"/>
    <w:rsid w:val="000C79EC"/>
    <w:rsid w:val="000C7BBC"/>
    <w:rsid w:val="000D0707"/>
    <w:rsid w:val="000D072E"/>
    <w:rsid w:val="000D0A72"/>
    <w:rsid w:val="000D0A9F"/>
    <w:rsid w:val="000D0C8F"/>
    <w:rsid w:val="000D0E89"/>
    <w:rsid w:val="000D0E92"/>
    <w:rsid w:val="000D137E"/>
    <w:rsid w:val="000D1563"/>
    <w:rsid w:val="000D1852"/>
    <w:rsid w:val="000D1F59"/>
    <w:rsid w:val="000D233B"/>
    <w:rsid w:val="000D26AF"/>
    <w:rsid w:val="000D271C"/>
    <w:rsid w:val="000D2769"/>
    <w:rsid w:val="000D27E7"/>
    <w:rsid w:val="000D2912"/>
    <w:rsid w:val="000D30AA"/>
    <w:rsid w:val="000D333B"/>
    <w:rsid w:val="000D3345"/>
    <w:rsid w:val="000D365E"/>
    <w:rsid w:val="000D39AA"/>
    <w:rsid w:val="000D3B3C"/>
    <w:rsid w:val="000D3F87"/>
    <w:rsid w:val="000D4360"/>
    <w:rsid w:val="000D4377"/>
    <w:rsid w:val="000D44F2"/>
    <w:rsid w:val="000D4579"/>
    <w:rsid w:val="000D48B7"/>
    <w:rsid w:val="000D48FB"/>
    <w:rsid w:val="000D5DFB"/>
    <w:rsid w:val="000D62BB"/>
    <w:rsid w:val="000D6AB7"/>
    <w:rsid w:val="000D6BAE"/>
    <w:rsid w:val="000D6BF8"/>
    <w:rsid w:val="000D6CFE"/>
    <w:rsid w:val="000D71CC"/>
    <w:rsid w:val="000D7300"/>
    <w:rsid w:val="000D74F9"/>
    <w:rsid w:val="000D75D4"/>
    <w:rsid w:val="000D7969"/>
    <w:rsid w:val="000E0119"/>
    <w:rsid w:val="000E0166"/>
    <w:rsid w:val="000E0662"/>
    <w:rsid w:val="000E0A8D"/>
    <w:rsid w:val="000E122E"/>
    <w:rsid w:val="000E17B0"/>
    <w:rsid w:val="000E1D46"/>
    <w:rsid w:val="000E1EFC"/>
    <w:rsid w:val="000E228C"/>
    <w:rsid w:val="000E26BC"/>
    <w:rsid w:val="000E292F"/>
    <w:rsid w:val="000E2953"/>
    <w:rsid w:val="000E2EBD"/>
    <w:rsid w:val="000E317C"/>
    <w:rsid w:val="000E3AA6"/>
    <w:rsid w:val="000E44C2"/>
    <w:rsid w:val="000E4593"/>
    <w:rsid w:val="000E4667"/>
    <w:rsid w:val="000E46E5"/>
    <w:rsid w:val="000E4A30"/>
    <w:rsid w:val="000E4C0F"/>
    <w:rsid w:val="000E5175"/>
    <w:rsid w:val="000E535A"/>
    <w:rsid w:val="000E5912"/>
    <w:rsid w:val="000E5AF9"/>
    <w:rsid w:val="000E5B69"/>
    <w:rsid w:val="000E6084"/>
    <w:rsid w:val="000E6252"/>
    <w:rsid w:val="000E6BDB"/>
    <w:rsid w:val="000E70D4"/>
    <w:rsid w:val="000E7435"/>
    <w:rsid w:val="000E77B8"/>
    <w:rsid w:val="000E7C85"/>
    <w:rsid w:val="000F00DE"/>
    <w:rsid w:val="000F0201"/>
    <w:rsid w:val="000F0525"/>
    <w:rsid w:val="000F0630"/>
    <w:rsid w:val="000F09C9"/>
    <w:rsid w:val="000F11B1"/>
    <w:rsid w:val="000F11CA"/>
    <w:rsid w:val="000F14E6"/>
    <w:rsid w:val="000F187A"/>
    <w:rsid w:val="000F1BC3"/>
    <w:rsid w:val="000F1FD7"/>
    <w:rsid w:val="000F20B9"/>
    <w:rsid w:val="000F21FF"/>
    <w:rsid w:val="000F2255"/>
    <w:rsid w:val="000F23C0"/>
    <w:rsid w:val="000F272B"/>
    <w:rsid w:val="000F2A73"/>
    <w:rsid w:val="000F31FC"/>
    <w:rsid w:val="000F32AF"/>
    <w:rsid w:val="000F4191"/>
    <w:rsid w:val="000F4306"/>
    <w:rsid w:val="000F4D6A"/>
    <w:rsid w:val="000F4FF9"/>
    <w:rsid w:val="000F549B"/>
    <w:rsid w:val="000F54B8"/>
    <w:rsid w:val="000F5A92"/>
    <w:rsid w:val="000F5BB9"/>
    <w:rsid w:val="000F5CE1"/>
    <w:rsid w:val="000F5DF0"/>
    <w:rsid w:val="000F6051"/>
    <w:rsid w:val="000F6199"/>
    <w:rsid w:val="000F709B"/>
    <w:rsid w:val="000F74FD"/>
    <w:rsid w:val="000F75D9"/>
    <w:rsid w:val="000F7F57"/>
    <w:rsid w:val="00100079"/>
    <w:rsid w:val="001000B8"/>
    <w:rsid w:val="001005B0"/>
    <w:rsid w:val="001008C3"/>
    <w:rsid w:val="00100B00"/>
    <w:rsid w:val="00100DEB"/>
    <w:rsid w:val="00100DEE"/>
    <w:rsid w:val="00100E31"/>
    <w:rsid w:val="00100ECB"/>
    <w:rsid w:val="001010C3"/>
    <w:rsid w:val="00101819"/>
    <w:rsid w:val="00101EDA"/>
    <w:rsid w:val="001025EF"/>
    <w:rsid w:val="00102C87"/>
    <w:rsid w:val="00103243"/>
    <w:rsid w:val="0010365F"/>
    <w:rsid w:val="00103C37"/>
    <w:rsid w:val="00103D93"/>
    <w:rsid w:val="0010415B"/>
    <w:rsid w:val="00104223"/>
    <w:rsid w:val="00104602"/>
    <w:rsid w:val="0010493F"/>
    <w:rsid w:val="00104FA4"/>
    <w:rsid w:val="00105B76"/>
    <w:rsid w:val="00106616"/>
    <w:rsid w:val="00106632"/>
    <w:rsid w:val="001067B8"/>
    <w:rsid w:val="00106948"/>
    <w:rsid w:val="00106B08"/>
    <w:rsid w:val="00107681"/>
    <w:rsid w:val="00107BC5"/>
    <w:rsid w:val="0011005D"/>
    <w:rsid w:val="00110190"/>
    <w:rsid w:val="001103EB"/>
    <w:rsid w:val="001108C0"/>
    <w:rsid w:val="001110D2"/>
    <w:rsid w:val="00111295"/>
    <w:rsid w:val="00111372"/>
    <w:rsid w:val="00111F77"/>
    <w:rsid w:val="0011215E"/>
    <w:rsid w:val="00112335"/>
    <w:rsid w:val="0011244B"/>
    <w:rsid w:val="00112C76"/>
    <w:rsid w:val="00113208"/>
    <w:rsid w:val="001134B6"/>
    <w:rsid w:val="00113C44"/>
    <w:rsid w:val="00113CE4"/>
    <w:rsid w:val="00113D24"/>
    <w:rsid w:val="00114136"/>
    <w:rsid w:val="00114287"/>
    <w:rsid w:val="001147D4"/>
    <w:rsid w:val="00114B1D"/>
    <w:rsid w:val="001153A4"/>
    <w:rsid w:val="001154E4"/>
    <w:rsid w:val="00115778"/>
    <w:rsid w:val="00115B32"/>
    <w:rsid w:val="00115DA5"/>
    <w:rsid w:val="00115DB7"/>
    <w:rsid w:val="00115E5B"/>
    <w:rsid w:val="00116109"/>
    <w:rsid w:val="0011613D"/>
    <w:rsid w:val="001163C7"/>
    <w:rsid w:val="0011656D"/>
    <w:rsid w:val="0011666C"/>
    <w:rsid w:val="001167F3"/>
    <w:rsid w:val="00116AD2"/>
    <w:rsid w:val="00116CEE"/>
    <w:rsid w:val="00117395"/>
    <w:rsid w:val="00117CB0"/>
    <w:rsid w:val="00121507"/>
    <w:rsid w:val="001218E6"/>
    <w:rsid w:val="00121A2C"/>
    <w:rsid w:val="00121A35"/>
    <w:rsid w:val="00121F8F"/>
    <w:rsid w:val="001228B0"/>
    <w:rsid w:val="00122956"/>
    <w:rsid w:val="00122DF5"/>
    <w:rsid w:val="00122FC0"/>
    <w:rsid w:val="001231B2"/>
    <w:rsid w:val="0012352B"/>
    <w:rsid w:val="00123A81"/>
    <w:rsid w:val="00124220"/>
    <w:rsid w:val="0012424C"/>
    <w:rsid w:val="001244F9"/>
    <w:rsid w:val="00124518"/>
    <w:rsid w:val="00124C1A"/>
    <w:rsid w:val="00124E18"/>
    <w:rsid w:val="00124ED2"/>
    <w:rsid w:val="00125866"/>
    <w:rsid w:val="00125CCE"/>
    <w:rsid w:val="001262A7"/>
    <w:rsid w:val="001263C4"/>
    <w:rsid w:val="0012647A"/>
    <w:rsid w:val="0012692B"/>
    <w:rsid w:val="001269EF"/>
    <w:rsid w:val="00127218"/>
    <w:rsid w:val="001274AF"/>
    <w:rsid w:val="00127BD0"/>
    <w:rsid w:val="0013033F"/>
    <w:rsid w:val="0013064B"/>
    <w:rsid w:val="0013120A"/>
    <w:rsid w:val="00131235"/>
    <w:rsid w:val="00131318"/>
    <w:rsid w:val="00131E1F"/>
    <w:rsid w:val="001322AF"/>
    <w:rsid w:val="00132427"/>
    <w:rsid w:val="001325D9"/>
    <w:rsid w:val="00132706"/>
    <w:rsid w:val="001327B8"/>
    <w:rsid w:val="0013297E"/>
    <w:rsid w:val="00132F3A"/>
    <w:rsid w:val="001330D8"/>
    <w:rsid w:val="00133433"/>
    <w:rsid w:val="0013356C"/>
    <w:rsid w:val="00133839"/>
    <w:rsid w:val="00134C33"/>
    <w:rsid w:val="00134D7A"/>
    <w:rsid w:val="00134E14"/>
    <w:rsid w:val="001356DA"/>
    <w:rsid w:val="00135B61"/>
    <w:rsid w:val="00135CCB"/>
    <w:rsid w:val="00135E34"/>
    <w:rsid w:val="00135F57"/>
    <w:rsid w:val="0013698F"/>
    <w:rsid w:val="00137BA1"/>
    <w:rsid w:val="00137C8C"/>
    <w:rsid w:val="00137FB4"/>
    <w:rsid w:val="001407F7"/>
    <w:rsid w:val="00140C4B"/>
    <w:rsid w:val="00140F84"/>
    <w:rsid w:val="00141478"/>
    <w:rsid w:val="00141816"/>
    <w:rsid w:val="00141A71"/>
    <w:rsid w:val="00141BBE"/>
    <w:rsid w:val="00141E1F"/>
    <w:rsid w:val="00142378"/>
    <w:rsid w:val="00142874"/>
    <w:rsid w:val="00142B5B"/>
    <w:rsid w:val="00142C0F"/>
    <w:rsid w:val="00142F13"/>
    <w:rsid w:val="0014328A"/>
    <w:rsid w:val="00143571"/>
    <w:rsid w:val="001435E1"/>
    <w:rsid w:val="00143818"/>
    <w:rsid w:val="00143C97"/>
    <w:rsid w:val="00144243"/>
    <w:rsid w:val="00144341"/>
    <w:rsid w:val="001443E0"/>
    <w:rsid w:val="00144682"/>
    <w:rsid w:val="00144901"/>
    <w:rsid w:val="00144B63"/>
    <w:rsid w:val="00144D90"/>
    <w:rsid w:val="0014504B"/>
    <w:rsid w:val="0014567E"/>
    <w:rsid w:val="0014600A"/>
    <w:rsid w:val="00146107"/>
    <w:rsid w:val="00146567"/>
    <w:rsid w:val="00146D9C"/>
    <w:rsid w:val="00147887"/>
    <w:rsid w:val="00147B14"/>
    <w:rsid w:val="00150AC1"/>
    <w:rsid w:val="00150B5D"/>
    <w:rsid w:val="00150DF9"/>
    <w:rsid w:val="0015195D"/>
    <w:rsid w:val="00151B8F"/>
    <w:rsid w:val="00151CA6"/>
    <w:rsid w:val="00151D2B"/>
    <w:rsid w:val="00151DE0"/>
    <w:rsid w:val="00151EE1"/>
    <w:rsid w:val="001521C5"/>
    <w:rsid w:val="00153184"/>
    <w:rsid w:val="001538E2"/>
    <w:rsid w:val="00153AF8"/>
    <w:rsid w:val="00153E6F"/>
    <w:rsid w:val="00153E79"/>
    <w:rsid w:val="00154226"/>
    <w:rsid w:val="0015479C"/>
    <w:rsid w:val="001549F8"/>
    <w:rsid w:val="00154ED1"/>
    <w:rsid w:val="001554E3"/>
    <w:rsid w:val="00155681"/>
    <w:rsid w:val="0015605A"/>
    <w:rsid w:val="00156215"/>
    <w:rsid w:val="00156462"/>
    <w:rsid w:val="0015737D"/>
    <w:rsid w:val="001578B1"/>
    <w:rsid w:val="00157B5B"/>
    <w:rsid w:val="00157C8B"/>
    <w:rsid w:val="00157FB6"/>
    <w:rsid w:val="00160219"/>
    <w:rsid w:val="0016069C"/>
    <w:rsid w:val="00160D31"/>
    <w:rsid w:val="00161195"/>
    <w:rsid w:val="00161AE6"/>
    <w:rsid w:val="00161C5F"/>
    <w:rsid w:val="00161D1E"/>
    <w:rsid w:val="00161DDB"/>
    <w:rsid w:val="001622E8"/>
    <w:rsid w:val="001626ED"/>
    <w:rsid w:val="001627AC"/>
    <w:rsid w:val="00162E62"/>
    <w:rsid w:val="00162FED"/>
    <w:rsid w:val="0016335E"/>
    <w:rsid w:val="00163404"/>
    <w:rsid w:val="00163BCC"/>
    <w:rsid w:val="00163BDD"/>
    <w:rsid w:val="00163C44"/>
    <w:rsid w:val="00163E69"/>
    <w:rsid w:val="00164F81"/>
    <w:rsid w:val="0016500B"/>
    <w:rsid w:val="001651C3"/>
    <w:rsid w:val="00165A53"/>
    <w:rsid w:val="00165C1A"/>
    <w:rsid w:val="00166112"/>
    <w:rsid w:val="0016651E"/>
    <w:rsid w:val="00166967"/>
    <w:rsid w:val="00166D42"/>
    <w:rsid w:val="001673C3"/>
    <w:rsid w:val="001677E5"/>
    <w:rsid w:val="00170EDE"/>
    <w:rsid w:val="00170F5A"/>
    <w:rsid w:val="001711C9"/>
    <w:rsid w:val="001712A3"/>
    <w:rsid w:val="00171508"/>
    <w:rsid w:val="00171653"/>
    <w:rsid w:val="00171799"/>
    <w:rsid w:val="00171952"/>
    <w:rsid w:val="00171B08"/>
    <w:rsid w:val="00171D3A"/>
    <w:rsid w:val="00171F33"/>
    <w:rsid w:val="00172033"/>
    <w:rsid w:val="001720D4"/>
    <w:rsid w:val="00172133"/>
    <w:rsid w:val="00172471"/>
    <w:rsid w:val="001727DD"/>
    <w:rsid w:val="00172D4D"/>
    <w:rsid w:val="00173135"/>
    <w:rsid w:val="001732BB"/>
    <w:rsid w:val="001736BB"/>
    <w:rsid w:val="001737CA"/>
    <w:rsid w:val="00173B40"/>
    <w:rsid w:val="001741F0"/>
    <w:rsid w:val="00174707"/>
    <w:rsid w:val="00174912"/>
    <w:rsid w:val="00174EBC"/>
    <w:rsid w:val="00174EE3"/>
    <w:rsid w:val="00175061"/>
    <w:rsid w:val="0017507D"/>
    <w:rsid w:val="001755DA"/>
    <w:rsid w:val="00175842"/>
    <w:rsid w:val="001758EE"/>
    <w:rsid w:val="00175DEA"/>
    <w:rsid w:val="00175EC6"/>
    <w:rsid w:val="00176242"/>
    <w:rsid w:val="00176367"/>
    <w:rsid w:val="001765B6"/>
    <w:rsid w:val="00176772"/>
    <w:rsid w:val="00176C2E"/>
    <w:rsid w:val="00177319"/>
    <w:rsid w:val="0017754C"/>
    <w:rsid w:val="001777BC"/>
    <w:rsid w:val="00177B03"/>
    <w:rsid w:val="00177C8E"/>
    <w:rsid w:val="00177E82"/>
    <w:rsid w:val="0018031D"/>
    <w:rsid w:val="0018056D"/>
    <w:rsid w:val="001806E3"/>
    <w:rsid w:val="001809F2"/>
    <w:rsid w:val="00180C29"/>
    <w:rsid w:val="00180E5B"/>
    <w:rsid w:val="00181211"/>
    <w:rsid w:val="00181455"/>
    <w:rsid w:val="001817F3"/>
    <w:rsid w:val="00181963"/>
    <w:rsid w:val="00181BA8"/>
    <w:rsid w:val="00181C53"/>
    <w:rsid w:val="00181DFD"/>
    <w:rsid w:val="00182ABA"/>
    <w:rsid w:val="00182AC2"/>
    <w:rsid w:val="00182B2D"/>
    <w:rsid w:val="00182C63"/>
    <w:rsid w:val="0018362E"/>
    <w:rsid w:val="001837AC"/>
    <w:rsid w:val="00183C69"/>
    <w:rsid w:val="00183EEB"/>
    <w:rsid w:val="00184A1F"/>
    <w:rsid w:val="00184AF4"/>
    <w:rsid w:val="00184BE5"/>
    <w:rsid w:val="00184DB1"/>
    <w:rsid w:val="00184E3B"/>
    <w:rsid w:val="00184F50"/>
    <w:rsid w:val="0018528C"/>
    <w:rsid w:val="00185400"/>
    <w:rsid w:val="00185B33"/>
    <w:rsid w:val="00186196"/>
    <w:rsid w:val="00186300"/>
    <w:rsid w:val="001865C2"/>
    <w:rsid w:val="001867EB"/>
    <w:rsid w:val="00186921"/>
    <w:rsid w:val="00186975"/>
    <w:rsid w:val="001874B4"/>
    <w:rsid w:val="001876BA"/>
    <w:rsid w:val="00187B9B"/>
    <w:rsid w:val="00187F13"/>
    <w:rsid w:val="0019032F"/>
    <w:rsid w:val="00190E5C"/>
    <w:rsid w:val="001910B1"/>
    <w:rsid w:val="00191171"/>
    <w:rsid w:val="00191268"/>
    <w:rsid w:val="0019148B"/>
    <w:rsid w:val="0019159B"/>
    <w:rsid w:val="001918A0"/>
    <w:rsid w:val="00191C05"/>
    <w:rsid w:val="00191EE8"/>
    <w:rsid w:val="00191FB9"/>
    <w:rsid w:val="00192464"/>
    <w:rsid w:val="0019253F"/>
    <w:rsid w:val="001926B6"/>
    <w:rsid w:val="00193109"/>
    <w:rsid w:val="001933B2"/>
    <w:rsid w:val="00193429"/>
    <w:rsid w:val="001934AC"/>
    <w:rsid w:val="001938B2"/>
    <w:rsid w:val="00193AF2"/>
    <w:rsid w:val="00193D3E"/>
    <w:rsid w:val="001944F0"/>
    <w:rsid w:val="00194D3A"/>
    <w:rsid w:val="00194F56"/>
    <w:rsid w:val="00195028"/>
    <w:rsid w:val="001958D4"/>
    <w:rsid w:val="00195B8F"/>
    <w:rsid w:val="00195F45"/>
    <w:rsid w:val="0019657D"/>
    <w:rsid w:val="001968EB"/>
    <w:rsid w:val="00196AF3"/>
    <w:rsid w:val="00196CEF"/>
    <w:rsid w:val="00196FCA"/>
    <w:rsid w:val="001975CB"/>
    <w:rsid w:val="00197A1D"/>
    <w:rsid w:val="001A02DA"/>
    <w:rsid w:val="001A0316"/>
    <w:rsid w:val="001A068F"/>
    <w:rsid w:val="001A081A"/>
    <w:rsid w:val="001A0D3C"/>
    <w:rsid w:val="001A0FA6"/>
    <w:rsid w:val="001A111B"/>
    <w:rsid w:val="001A11C2"/>
    <w:rsid w:val="001A133C"/>
    <w:rsid w:val="001A17A4"/>
    <w:rsid w:val="001A187D"/>
    <w:rsid w:val="001A1DC0"/>
    <w:rsid w:val="001A1DF4"/>
    <w:rsid w:val="001A1EBB"/>
    <w:rsid w:val="001A22F9"/>
    <w:rsid w:val="001A2436"/>
    <w:rsid w:val="001A259B"/>
    <w:rsid w:val="001A29B6"/>
    <w:rsid w:val="001A2A52"/>
    <w:rsid w:val="001A2EE0"/>
    <w:rsid w:val="001A2FD9"/>
    <w:rsid w:val="001A3225"/>
    <w:rsid w:val="001A35B9"/>
    <w:rsid w:val="001A3666"/>
    <w:rsid w:val="001A3805"/>
    <w:rsid w:val="001A3B98"/>
    <w:rsid w:val="001A3CB2"/>
    <w:rsid w:val="001A458A"/>
    <w:rsid w:val="001A47C9"/>
    <w:rsid w:val="001A4985"/>
    <w:rsid w:val="001A4AA0"/>
    <w:rsid w:val="001A4B7C"/>
    <w:rsid w:val="001A500C"/>
    <w:rsid w:val="001A5061"/>
    <w:rsid w:val="001A53DA"/>
    <w:rsid w:val="001A54ED"/>
    <w:rsid w:val="001A55FB"/>
    <w:rsid w:val="001A5A82"/>
    <w:rsid w:val="001A608B"/>
    <w:rsid w:val="001A615D"/>
    <w:rsid w:val="001A65AF"/>
    <w:rsid w:val="001A69B1"/>
    <w:rsid w:val="001A789F"/>
    <w:rsid w:val="001A7F70"/>
    <w:rsid w:val="001B02CF"/>
    <w:rsid w:val="001B04E2"/>
    <w:rsid w:val="001B04E5"/>
    <w:rsid w:val="001B0D65"/>
    <w:rsid w:val="001B0F24"/>
    <w:rsid w:val="001B185F"/>
    <w:rsid w:val="001B273C"/>
    <w:rsid w:val="001B278E"/>
    <w:rsid w:val="001B2F05"/>
    <w:rsid w:val="001B3233"/>
    <w:rsid w:val="001B3C6D"/>
    <w:rsid w:val="001B44CA"/>
    <w:rsid w:val="001B450B"/>
    <w:rsid w:val="001B4C47"/>
    <w:rsid w:val="001B4C57"/>
    <w:rsid w:val="001B4D9A"/>
    <w:rsid w:val="001B6823"/>
    <w:rsid w:val="001B685C"/>
    <w:rsid w:val="001B6BF9"/>
    <w:rsid w:val="001B707B"/>
    <w:rsid w:val="001B72B6"/>
    <w:rsid w:val="001B7405"/>
    <w:rsid w:val="001B74FD"/>
    <w:rsid w:val="001B7E9A"/>
    <w:rsid w:val="001C0B55"/>
    <w:rsid w:val="001C1903"/>
    <w:rsid w:val="001C1973"/>
    <w:rsid w:val="001C2250"/>
    <w:rsid w:val="001C22EE"/>
    <w:rsid w:val="001C23F0"/>
    <w:rsid w:val="001C2DA5"/>
    <w:rsid w:val="001C2DF2"/>
    <w:rsid w:val="001C2E11"/>
    <w:rsid w:val="001C334E"/>
    <w:rsid w:val="001C3ABB"/>
    <w:rsid w:val="001C3ECC"/>
    <w:rsid w:val="001C4132"/>
    <w:rsid w:val="001C4344"/>
    <w:rsid w:val="001C4454"/>
    <w:rsid w:val="001C4492"/>
    <w:rsid w:val="001C4898"/>
    <w:rsid w:val="001C49EB"/>
    <w:rsid w:val="001C4C6D"/>
    <w:rsid w:val="001C4D59"/>
    <w:rsid w:val="001C4FC0"/>
    <w:rsid w:val="001C5574"/>
    <w:rsid w:val="001C5847"/>
    <w:rsid w:val="001C5B4F"/>
    <w:rsid w:val="001C5D79"/>
    <w:rsid w:val="001C5EF6"/>
    <w:rsid w:val="001C63F4"/>
    <w:rsid w:val="001C6696"/>
    <w:rsid w:val="001C73AA"/>
    <w:rsid w:val="001C7409"/>
    <w:rsid w:val="001C75FF"/>
    <w:rsid w:val="001C766F"/>
    <w:rsid w:val="001C7B65"/>
    <w:rsid w:val="001C7DDD"/>
    <w:rsid w:val="001C7FC8"/>
    <w:rsid w:val="001D00C8"/>
    <w:rsid w:val="001D015A"/>
    <w:rsid w:val="001D075C"/>
    <w:rsid w:val="001D09E7"/>
    <w:rsid w:val="001D1420"/>
    <w:rsid w:val="001D17D1"/>
    <w:rsid w:val="001D1F88"/>
    <w:rsid w:val="001D24AC"/>
    <w:rsid w:val="001D2BC5"/>
    <w:rsid w:val="001D2EAA"/>
    <w:rsid w:val="001D2ED6"/>
    <w:rsid w:val="001D306D"/>
    <w:rsid w:val="001D348E"/>
    <w:rsid w:val="001D3B33"/>
    <w:rsid w:val="001D3FB1"/>
    <w:rsid w:val="001D4307"/>
    <w:rsid w:val="001D45DC"/>
    <w:rsid w:val="001D4B96"/>
    <w:rsid w:val="001D5119"/>
    <w:rsid w:val="001D5236"/>
    <w:rsid w:val="001D52CE"/>
    <w:rsid w:val="001D53CA"/>
    <w:rsid w:val="001D573E"/>
    <w:rsid w:val="001D58F2"/>
    <w:rsid w:val="001D596E"/>
    <w:rsid w:val="001D61FF"/>
    <w:rsid w:val="001D6372"/>
    <w:rsid w:val="001D662C"/>
    <w:rsid w:val="001D674D"/>
    <w:rsid w:val="001D69ED"/>
    <w:rsid w:val="001D6B80"/>
    <w:rsid w:val="001D7063"/>
    <w:rsid w:val="001D72A6"/>
    <w:rsid w:val="001D769E"/>
    <w:rsid w:val="001D76A6"/>
    <w:rsid w:val="001D7CD4"/>
    <w:rsid w:val="001D7FCC"/>
    <w:rsid w:val="001E0D08"/>
    <w:rsid w:val="001E102D"/>
    <w:rsid w:val="001E1123"/>
    <w:rsid w:val="001E1138"/>
    <w:rsid w:val="001E11C5"/>
    <w:rsid w:val="001E17BE"/>
    <w:rsid w:val="001E1B5E"/>
    <w:rsid w:val="001E1D04"/>
    <w:rsid w:val="001E1FEB"/>
    <w:rsid w:val="001E22C9"/>
    <w:rsid w:val="001E2315"/>
    <w:rsid w:val="001E25CD"/>
    <w:rsid w:val="001E286F"/>
    <w:rsid w:val="001E2BE2"/>
    <w:rsid w:val="001E2CFB"/>
    <w:rsid w:val="001E3205"/>
    <w:rsid w:val="001E34B8"/>
    <w:rsid w:val="001E3B91"/>
    <w:rsid w:val="001E3D54"/>
    <w:rsid w:val="001E3EC5"/>
    <w:rsid w:val="001E40EE"/>
    <w:rsid w:val="001E40FF"/>
    <w:rsid w:val="001E4124"/>
    <w:rsid w:val="001E4433"/>
    <w:rsid w:val="001E4822"/>
    <w:rsid w:val="001E486E"/>
    <w:rsid w:val="001E48D4"/>
    <w:rsid w:val="001E5026"/>
    <w:rsid w:val="001E52A2"/>
    <w:rsid w:val="001E534D"/>
    <w:rsid w:val="001E570F"/>
    <w:rsid w:val="001E5C10"/>
    <w:rsid w:val="001E5D92"/>
    <w:rsid w:val="001E607B"/>
    <w:rsid w:val="001E6359"/>
    <w:rsid w:val="001E6483"/>
    <w:rsid w:val="001E6526"/>
    <w:rsid w:val="001E6542"/>
    <w:rsid w:val="001E7037"/>
    <w:rsid w:val="001E763C"/>
    <w:rsid w:val="001E78A7"/>
    <w:rsid w:val="001F0341"/>
    <w:rsid w:val="001F079F"/>
    <w:rsid w:val="001F0877"/>
    <w:rsid w:val="001F0AB8"/>
    <w:rsid w:val="001F0BC9"/>
    <w:rsid w:val="001F11BE"/>
    <w:rsid w:val="001F1256"/>
    <w:rsid w:val="001F12F7"/>
    <w:rsid w:val="001F15BC"/>
    <w:rsid w:val="001F1A80"/>
    <w:rsid w:val="001F1B00"/>
    <w:rsid w:val="001F1BB8"/>
    <w:rsid w:val="001F1D7D"/>
    <w:rsid w:val="001F285A"/>
    <w:rsid w:val="001F2CB8"/>
    <w:rsid w:val="001F2F4C"/>
    <w:rsid w:val="001F392D"/>
    <w:rsid w:val="001F3B05"/>
    <w:rsid w:val="001F409D"/>
    <w:rsid w:val="001F4778"/>
    <w:rsid w:val="001F47AE"/>
    <w:rsid w:val="001F4AD6"/>
    <w:rsid w:val="001F4AE1"/>
    <w:rsid w:val="001F5091"/>
    <w:rsid w:val="001F5623"/>
    <w:rsid w:val="001F56D9"/>
    <w:rsid w:val="001F5BF4"/>
    <w:rsid w:val="001F5D45"/>
    <w:rsid w:val="001F614F"/>
    <w:rsid w:val="001F63B6"/>
    <w:rsid w:val="001F6B72"/>
    <w:rsid w:val="001F6EF8"/>
    <w:rsid w:val="001F7093"/>
    <w:rsid w:val="001F7666"/>
    <w:rsid w:val="001F7B8F"/>
    <w:rsid w:val="001F7E32"/>
    <w:rsid w:val="002002BD"/>
    <w:rsid w:val="002003DF"/>
    <w:rsid w:val="002011E0"/>
    <w:rsid w:val="00201300"/>
    <w:rsid w:val="002018A9"/>
    <w:rsid w:val="00201A9F"/>
    <w:rsid w:val="00201B0F"/>
    <w:rsid w:val="002024AA"/>
    <w:rsid w:val="002027AA"/>
    <w:rsid w:val="00202AAC"/>
    <w:rsid w:val="00202D26"/>
    <w:rsid w:val="00202E38"/>
    <w:rsid w:val="00202F95"/>
    <w:rsid w:val="00203069"/>
    <w:rsid w:val="0020331A"/>
    <w:rsid w:val="0020332A"/>
    <w:rsid w:val="00203407"/>
    <w:rsid w:val="00203896"/>
    <w:rsid w:val="002039FE"/>
    <w:rsid w:val="00203CCC"/>
    <w:rsid w:val="00204596"/>
    <w:rsid w:val="002048BF"/>
    <w:rsid w:val="0020499F"/>
    <w:rsid w:val="00204BBB"/>
    <w:rsid w:val="00204D2C"/>
    <w:rsid w:val="00204E67"/>
    <w:rsid w:val="00205014"/>
    <w:rsid w:val="0020505F"/>
    <w:rsid w:val="00205A20"/>
    <w:rsid w:val="00205D68"/>
    <w:rsid w:val="00205FC6"/>
    <w:rsid w:val="00206CA8"/>
    <w:rsid w:val="00206D65"/>
    <w:rsid w:val="00207B7E"/>
    <w:rsid w:val="00207C15"/>
    <w:rsid w:val="00207EE8"/>
    <w:rsid w:val="00207EFE"/>
    <w:rsid w:val="00210528"/>
    <w:rsid w:val="0021067A"/>
    <w:rsid w:val="0021082A"/>
    <w:rsid w:val="00211260"/>
    <w:rsid w:val="00211CE0"/>
    <w:rsid w:val="00211D3E"/>
    <w:rsid w:val="00212101"/>
    <w:rsid w:val="00212547"/>
    <w:rsid w:val="00212733"/>
    <w:rsid w:val="00212786"/>
    <w:rsid w:val="00212822"/>
    <w:rsid w:val="00212824"/>
    <w:rsid w:val="00212D37"/>
    <w:rsid w:val="00212DAA"/>
    <w:rsid w:val="00213247"/>
    <w:rsid w:val="00213674"/>
    <w:rsid w:val="00214341"/>
    <w:rsid w:val="00214991"/>
    <w:rsid w:val="002149B3"/>
    <w:rsid w:val="00214A66"/>
    <w:rsid w:val="00214BED"/>
    <w:rsid w:val="00214F02"/>
    <w:rsid w:val="0021566B"/>
    <w:rsid w:val="00216240"/>
    <w:rsid w:val="00216837"/>
    <w:rsid w:val="0021791F"/>
    <w:rsid w:val="00217AE0"/>
    <w:rsid w:val="00217EA4"/>
    <w:rsid w:val="00220687"/>
    <w:rsid w:val="00220AA4"/>
    <w:rsid w:val="00220C2D"/>
    <w:rsid w:val="00220C5C"/>
    <w:rsid w:val="002217C0"/>
    <w:rsid w:val="00221B57"/>
    <w:rsid w:val="00222573"/>
    <w:rsid w:val="002226DD"/>
    <w:rsid w:val="00222D3F"/>
    <w:rsid w:val="0022325B"/>
    <w:rsid w:val="00223845"/>
    <w:rsid w:val="00223A41"/>
    <w:rsid w:val="00223E0B"/>
    <w:rsid w:val="00224A9E"/>
    <w:rsid w:val="00224CE9"/>
    <w:rsid w:val="00224D09"/>
    <w:rsid w:val="00224ED8"/>
    <w:rsid w:val="00224FE1"/>
    <w:rsid w:val="0022511E"/>
    <w:rsid w:val="0022552F"/>
    <w:rsid w:val="002259AA"/>
    <w:rsid w:val="00225A2B"/>
    <w:rsid w:val="00225EDF"/>
    <w:rsid w:val="00225FAC"/>
    <w:rsid w:val="00226000"/>
    <w:rsid w:val="00226075"/>
    <w:rsid w:val="0022629B"/>
    <w:rsid w:val="00226643"/>
    <w:rsid w:val="00226772"/>
    <w:rsid w:val="00226800"/>
    <w:rsid w:val="0022696A"/>
    <w:rsid w:val="00226EA5"/>
    <w:rsid w:val="00227454"/>
    <w:rsid w:val="00227B76"/>
    <w:rsid w:val="00227E09"/>
    <w:rsid w:val="002300E8"/>
    <w:rsid w:val="00230593"/>
    <w:rsid w:val="00230AA8"/>
    <w:rsid w:val="00230E36"/>
    <w:rsid w:val="00231119"/>
    <w:rsid w:val="0023150B"/>
    <w:rsid w:val="00231B64"/>
    <w:rsid w:val="0023238F"/>
    <w:rsid w:val="002326B2"/>
    <w:rsid w:val="00232F60"/>
    <w:rsid w:val="002335E6"/>
    <w:rsid w:val="002336E6"/>
    <w:rsid w:val="002338CE"/>
    <w:rsid w:val="00233AD9"/>
    <w:rsid w:val="00233BAA"/>
    <w:rsid w:val="00233EBF"/>
    <w:rsid w:val="002347F5"/>
    <w:rsid w:val="00234C2C"/>
    <w:rsid w:val="00234FB3"/>
    <w:rsid w:val="00235092"/>
    <w:rsid w:val="0023563A"/>
    <w:rsid w:val="00235667"/>
    <w:rsid w:val="00236381"/>
    <w:rsid w:val="002363F9"/>
    <w:rsid w:val="002364CB"/>
    <w:rsid w:val="00236607"/>
    <w:rsid w:val="00236A05"/>
    <w:rsid w:val="00236D6D"/>
    <w:rsid w:val="002378FE"/>
    <w:rsid w:val="00237D9F"/>
    <w:rsid w:val="00237FB8"/>
    <w:rsid w:val="00240728"/>
    <w:rsid w:val="002409FD"/>
    <w:rsid w:val="00240EF3"/>
    <w:rsid w:val="0024175E"/>
    <w:rsid w:val="0024176B"/>
    <w:rsid w:val="00241B14"/>
    <w:rsid w:val="00241C39"/>
    <w:rsid w:val="00241CF1"/>
    <w:rsid w:val="00241E56"/>
    <w:rsid w:val="00242463"/>
    <w:rsid w:val="0024298F"/>
    <w:rsid w:val="00242F1D"/>
    <w:rsid w:val="0024323D"/>
    <w:rsid w:val="0024405B"/>
    <w:rsid w:val="0024427E"/>
    <w:rsid w:val="00244467"/>
    <w:rsid w:val="00244B0E"/>
    <w:rsid w:val="00244C66"/>
    <w:rsid w:val="00244D9D"/>
    <w:rsid w:val="00244FA0"/>
    <w:rsid w:val="0024559A"/>
    <w:rsid w:val="00245714"/>
    <w:rsid w:val="00245E8C"/>
    <w:rsid w:val="002463D9"/>
    <w:rsid w:val="00246811"/>
    <w:rsid w:val="002469E8"/>
    <w:rsid w:val="00246B7D"/>
    <w:rsid w:val="00246DF2"/>
    <w:rsid w:val="002470C7"/>
    <w:rsid w:val="002472CC"/>
    <w:rsid w:val="00247716"/>
    <w:rsid w:val="00247E66"/>
    <w:rsid w:val="00247F05"/>
    <w:rsid w:val="0025014D"/>
    <w:rsid w:val="002502BE"/>
    <w:rsid w:val="002504E5"/>
    <w:rsid w:val="002507F0"/>
    <w:rsid w:val="00250A74"/>
    <w:rsid w:val="00250E2B"/>
    <w:rsid w:val="0025107D"/>
    <w:rsid w:val="0025150D"/>
    <w:rsid w:val="0025157F"/>
    <w:rsid w:val="002515EA"/>
    <w:rsid w:val="002518C2"/>
    <w:rsid w:val="002518C7"/>
    <w:rsid w:val="00251930"/>
    <w:rsid w:val="002519B3"/>
    <w:rsid w:val="00251BD2"/>
    <w:rsid w:val="00251D3F"/>
    <w:rsid w:val="00251ECB"/>
    <w:rsid w:val="00252E05"/>
    <w:rsid w:val="00252E71"/>
    <w:rsid w:val="00252ECE"/>
    <w:rsid w:val="00252FE2"/>
    <w:rsid w:val="00253405"/>
    <w:rsid w:val="00253F5F"/>
    <w:rsid w:val="00254088"/>
    <w:rsid w:val="00254138"/>
    <w:rsid w:val="00254674"/>
    <w:rsid w:val="00254EFA"/>
    <w:rsid w:val="002550FE"/>
    <w:rsid w:val="002566D8"/>
    <w:rsid w:val="00256922"/>
    <w:rsid w:val="00256EEA"/>
    <w:rsid w:val="00257538"/>
    <w:rsid w:val="00257D22"/>
    <w:rsid w:val="00257F58"/>
    <w:rsid w:val="0026016C"/>
    <w:rsid w:val="002602D5"/>
    <w:rsid w:val="0026031A"/>
    <w:rsid w:val="00260618"/>
    <w:rsid w:val="00260AA6"/>
    <w:rsid w:val="00260AFA"/>
    <w:rsid w:val="00261101"/>
    <w:rsid w:val="002616D3"/>
    <w:rsid w:val="00261705"/>
    <w:rsid w:val="00261B9F"/>
    <w:rsid w:val="00261EC7"/>
    <w:rsid w:val="00262E38"/>
    <w:rsid w:val="0026302A"/>
    <w:rsid w:val="002631AC"/>
    <w:rsid w:val="002632A6"/>
    <w:rsid w:val="00263438"/>
    <w:rsid w:val="00263A2F"/>
    <w:rsid w:val="00263BA3"/>
    <w:rsid w:val="00263BC3"/>
    <w:rsid w:val="00263D0F"/>
    <w:rsid w:val="00263DF9"/>
    <w:rsid w:val="002644B4"/>
    <w:rsid w:val="00264AC2"/>
    <w:rsid w:val="00264D9D"/>
    <w:rsid w:val="00265290"/>
    <w:rsid w:val="00265D39"/>
    <w:rsid w:val="0026635B"/>
    <w:rsid w:val="0026659C"/>
    <w:rsid w:val="002667A3"/>
    <w:rsid w:val="002667F7"/>
    <w:rsid w:val="00266AE7"/>
    <w:rsid w:val="00266D7C"/>
    <w:rsid w:val="00266DEE"/>
    <w:rsid w:val="00266F89"/>
    <w:rsid w:val="002676E9"/>
    <w:rsid w:val="00267A45"/>
    <w:rsid w:val="00267D8F"/>
    <w:rsid w:val="00267F38"/>
    <w:rsid w:val="00270704"/>
    <w:rsid w:val="00270FFE"/>
    <w:rsid w:val="00271280"/>
    <w:rsid w:val="002714C9"/>
    <w:rsid w:val="002718EC"/>
    <w:rsid w:val="00271C99"/>
    <w:rsid w:val="002721B7"/>
    <w:rsid w:val="002722B1"/>
    <w:rsid w:val="002722B2"/>
    <w:rsid w:val="0027264A"/>
    <w:rsid w:val="002727F8"/>
    <w:rsid w:val="00272B9A"/>
    <w:rsid w:val="00272D1D"/>
    <w:rsid w:val="00272F23"/>
    <w:rsid w:val="00272FDB"/>
    <w:rsid w:val="002731B2"/>
    <w:rsid w:val="002732B9"/>
    <w:rsid w:val="002738D6"/>
    <w:rsid w:val="00273D4C"/>
    <w:rsid w:val="00274073"/>
    <w:rsid w:val="00274143"/>
    <w:rsid w:val="002741A2"/>
    <w:rsid w:val="00274EF8"/>
    <w:rsid w:val="00274F55"/>
    <w:rsid w:val="00275572"/>
    <w:rsid w:val="00275764"/>
    <w:rsid w:val="00275D22"/>
    <w:rsid w:val="00275E12"/>
    <w:rsid w:val="00275E5E"/>
    <w:rsid w:val="0027699F"/>
    <w:rsid w:val="00276CD3"/>
    <w:rsid w:val="002770A3"/>
    <w:rsid w:val="0027759F"/>
    <w:rsid w:val="0027768B"/>
    <w:rsid w:val="002778E7"/>
    <w:rsid w:val="00277A77"/>
    <w:rsid w:val="00280136"/>
    <w:rsid w:val="00280A5A"/>
    <w:rsid w:val="002811D6"/>
    <w:rsid w:val="002813E1"/>
    <w:rsid w:val="00281648"/>
    <w:rsid w:val="00281F01"/>
    <w:rsid w:val="00282F8D"/>
    <w:rsid w:val="0028334C"/>
    <w:rsid w:val="00283485"/>
    <w:rsid w:val="00283A7F"/>
    <w:rsid w:val="00283B46"/>
    <w:rsid w:val="00283EFB"/>
    <w:rsid w:val="002841B9"/>
    <w:rsid w:val="002844C3"/>
    <w:rsid w:val="002845ED"/>
    <w:rsid w:val="0028487E"/>
    <w:rsid w:val="00284926"/>
    <w:rsid w:val="00284B65"/>
    <w:rsid w:val="00284DD9"/>
    <w:rsid w:val="00285B36"/>
    <w:rsid w:val="00285BE5"/>
    <w:rsid w:val="00285D93"/>
    <w:rsid w:val="00285E8C"/>
    <w:rsid w:val="002865B6"/>
    <w:rsid w:val="002866BE"/>
    <w:rsid w:val="00286754"/>
    <w:rsid w:val="002869FE"/>
    <w:rsid w:val="00286C86"/>
    <w:rsid w:val="00290053"/>
    <w:rsid w:val="00290852"/>
    <w:rsid w:val="00290C8E"/>
    <w:rsid w:val="0029218E"/>
    <w:rsid w:val="0029237D"/>
    <w:rsid w:val="0029275F"/>
    <w:rsid w:val="002927F7"/>
    <w:rsid w:val="00292932"/>
    <w:rsid w:val="00292D90"/>
    <w:rsid w:val="00293463"/>
    <w:rsid w:val="002939C3"/>
    <w:rsid w:val="00293FAB"/>
    <w:rsid w:val="00294A13"/>
    <w:rsid w:val="00294B8C"/>
    <w:rsid w:val="00294BD5"/>
    <w:rsid w:val="00294E2E"/>
    <w:rsid w:val="002952E1"/>
    <w:rsid w:val="00295450"/>
    <w:rsid w:val="0029550E"/>
    <w:rsid w:val="002958F5"/>
    <w:rsid w:val="00295DCA"/>
    <w:rsid w:val="00296039"/>
    <w:rsid w:val="002961FF"/>
    <w:rsid w:val="00296CBD"/>
    <w:rsid w:val="002974DC"/>
    <w:rsid w:val="0029766B"/>
    <w:rsid w:val="0029789A"/>
    <w:rsid w:val="002A005C"/>
    <w:rsid w:val="002A0389"/>
    <w:rsid w:val="002A0CEF"/>
    <w:rsid w:val="002A1133"/>
    <w:rsid w:val="002A1EF4"/>
    <w:rsid w:val="002A22BF"/>
    <w:rsid w:val="002A2436"/>
    <w:rsid w:val="002A2C6A"/>
    <w:rsid w:val="002A2D60"/>
    <w:rsid w:val="002A3036"/>
    <w:rsid w:val="002A4212"/>
    <w:rsid w:val="002A4B76"/>
    <w:rsid w:val="002A51BA"/>
    <w:rsid w:val="002A534A"/>
    <w:rsid w:val="002A58E6"/>
    <w:rsid w:val="002A5A5B"/>
    <w:rsid w:val="002A5D4B"/>
    <w:rsid w:val="002A5DC6"/>
    <w:rsid w:val="002A61AE"/>
    <w:rsid w:val="002A6419"/>
    <w:rsid w:val="002A656C"/>
    <w:rsid w:val="002A672E"/>
    <w:rsid w:val="002A702E"/>
    <w:rsid w:val="002A73B5"/>
    <w:rsid w:val="002A797C"/>
    <w:rsid w:val="002A7C34"/>
    <w:rsid w:val="002B0147"/>
    <w:rsid w:val="002B07F9"/>
    <w:rsid w:val="002B0996"/>
    <w:rsid w:val="002B0D6C"/>
    <w:rsid w:val="002B1763"/>
    <w:rsid w:val="002B1975"/>
    <w:rsid w:val="002B233A"/>
    <w:rsid w:val="002B2770"/>
    <w:rsid w:val="002B27AB"/>
    <w:rsid w:val="002B2BCE"/>
    <w:rsid w:val="002B2DEE"/>
    <w:rsid w:val="002B3C9A"/>
    <w:rsid w:val="002B4113"/>
    <w:rsid w:val="002B43AE"/>
    <w:rsid w:val="002B497D"/>
    <w:rsid w:val="002B532A"/>
    <w:rsid w:val="002B59FA"/>
    <w:rsid w:val="002B5A1E"/>
    <w:rsid w:val="002B5F1A"/>
    <w:rsid w:val="002B6061"/>
    <w:rsid w:val="002B6480"/>
    <w:rsid w:val="002B690A"/>
    <w:rsid w:val="002B6924"/>
    <w:rsid w:val="002B6E51"/>
    <w:rsid w:val="002B6EA3"/>
    <w:rsid w:val="002B73CF"/>
    <w:rsid w:val="002B7699"/>
    <w:rsid w:val="002B7D29"/>
    <w:rsid w:val="002B7F59"/>
    <w:rsid w:val="002C01EB"/>
    <w:rsid w:val="002C033D"/>
    <w:rsid w:val="002C04DD"/>
    <w:rsid w:val="002C0979"/>
    <w:rsid w:val="002C132E"/>
    <w:rsid w:val="002C144F"/>
    <w:rsid w:val="002C16B8"/>
    <w:rsid w:val="002C18C7"/>
    <w:rsid w:val="002C1B29"/>
    <w:rsid w:val="002C1E33"/>
    <w:rsid w:val="002C2179"/>
    <w:rsid w:val="002C25C0"/>
    <w:rsid w:val="002C2E37"/>
    <w:rsid w:val="002C303A"/>
    <w:rsid w:val="002C34AA"/>
    <w:rsid w:val="002C35CC"/>
    <w:rsid w:val="002C37DA"/>
    <w:rsid w:val="002C3C3A"/>
    <w:rsid w:val="002C3C91"/>
    <w:rsid w:val="002C3F04"/>
    <w:rsid w:val="002C40EC"/>
    <w:rsid w:val="002C4368"/>
    <w:rsid w:val="002C444B"/>
    <w:rsid w:val="002C48B7"/>
    <w:rsid w:val="002C4DB5"/>
    <w:rsid w:val="002C56C4"/>
    <w:rsid w:val="002C5BEA"/>
    <w:rsid w:val="002C5BFE"/>
    <w:rsid w:val="002C5FF9"/>
    <w:rsid w:val="002C639E"/>
    <w:rsid w:val="002C6F6F"/>
    <w:rsid w:val="002C76A4"/>
    <w:rsid w:val="002C7C27"/>
    <w:rsid w:val="002C7E4F"/>
    <w:rsid w:val="002C7FA0"/>
    <w:rsid w:val="002C7FF7"/>
    <w:rsid w:val="002D0186"/>
    <w:rsid w:val="002D094A"/>
    <w:rsid w:val="002D0A2C"/>
    <w:rsid w:val="002D0E50"/>
    <w:rsid w:val="002D0FE7"/>
    <w:rsid w:val="002D1044"/>
    <w:rsid w:val="002D10C0"/>
    <w:rsid w:val="002D1C1E"/>
    <w:rsid w:val="002D1D9B"/>
    <w:rsid w:val="002D1ED6"/>
    <w:rsid w:val="002D2589"/>
    <w:rsid w:val="002D2CD4"/>
    <w:rsid w:val="002D2E56"/>
    <w:rsid w:val="002D34CC"/>
    <w:rsid w:val="002D354B"/>
    <w:rsid w:val="002D3A96"/>
    <w:rsid w:val="002D4739"/>
    <w:rsid w:val="002D4847"/>
    <w:rsid w:val="002D4862"/>
    <w:rsid w:val="002D49F7"/>
    <w:rsid w:val="002D4E09"/>
    <w:rsid w:val="002D4EB6"/>
    <w:rsid w:val="002D562C"/>
    <w:rsid w:val="002D568E"/>
    <w:rsid w:val="002D5A69"/>
    <w:rsid w:val="002D5B60"/>
    <w:rsid w:val="002D616D"/>
    <w:rsid w:val="002D6683"/>
    <w:rsid w:val="002D67B4"/>
    <w:rsid w:val="002D6A6A"/>
    <w:rsid w:val="002D6CF4"/>
    <w:rsid w:val="002D7158"/>
    <w:rsid w:val="002D7414"/>
    <w:rsid w:val="002D7507"/>
    <w:rsid w:val="002D7911"/>
    <w:rsid w:val="002E0095"/>
    <w:rsid w:val="002E0270"/>
    <w:rsid w:val="002E0364"/>
    <w:rsid w:val="002E0BA8"/>
    <w:rsid w:val="002E0EB8"/>
    <w:rsid w:val="002E127D"/>
    <w:rsid w:val="002E175D"/>
    <w:rsid w:val="002E1E10"/>
    <w:rsid w:val="002E2237"/>
    <w:rsid w:val="002E23FA"/>
    <w:rsid w:val="002E2A79"/>
    <w:rsid w:val="002E2C4D"/>
    <w:rsid w:val="002E30F8"/>
    <w:rsid w:val="002E31F2"/>
    <w:rsid w:val="002E34BE"/>
    <w:rsid w:val="002E3617"/>
    <w:rsid w:val="002E37ED"/>
    <w:rsid w:val="002E3A8E"/>
    <w:rsid w:val="002E3BA0"/>
    <w:rsid w:val="002E3DD0"/>
    <w:rsid w:val="002E4234"/>
    <w:rsid w:val="002E4C4F"/>
    <w:rsid w:val="002E4F60"/>
    <w:rsid w:val="002E4F7D"/>
    <w:rsid w:val="002E55F7"/>
    <w:rsid w:val="002E5B5D"/>
    <w:rsid w:val="002E5FD3"/>
    <w:rsid w:val="002E64EF"/>
    <w:rsid w:val="002E68F9"/>
    <w:rsid w:val="002E6A09"/>
    <w:rsid w:val="002E6BC4"/>
    <w:rsid w:val="002E7027"/>
    <w:rsid w:val="002E712E"/>
    <w:rsid w:val="002E750F"/>
    <w:rsid w:val="002E7596"/>
    <w:rsid w:val="002E75FB"/>
    <w:rsid w:val="002F0516"/>
    <w:rsid w:val="002F0567"/>
    <w:rsid w:val="002F0655"/>
    <w:rsid w:val="002F0E37"/>
    <w:rsid w:val="002F15AE"/>
    <w:rsid w:val="002F16D5"/>
    <w:rsid w:val="002F1845"/>
    <w:rsid w:val="002F1A5A"/>
    <w:rsid w:val="002F1A93"/>
    <w:rsid w:val="002F21F6"/>
    <w:rsid w:val="002F239A"/>
    <w:rsid w:val="002F2E58"/>
    <w:rsid w:val="002F39FF"/>
    <w:rsid w:val="002F3A83"/>
    <w:rsid w:val="002F3CA3"/>
    <w:rsid w:val="002F3D1D"/>
    <w:rsid w:val="002F3E6F"/>
    <w:rsid w:val="002F468E"/>
    <w:rsid w:val="002F4F27"/>
    <w:rsid w:val="002F63F9"/>
    <w:rsid w:val="002F6A34"/>
    <w:rsid w:val="002F6AD6"/>
    <w:rsid w:val="002F6C5B"/>
    <w:rsid w:val="002F6C62"/>
    <w:rsid w:val="002F6F19"/>
    <w:rsid w:val="002F70EF"/>
    <w:rsid w:val="002F7486"/>
    <w:rsid w:val="002F7935"/>
    <w:rsid w:val="002F7CA2"/>
    <w:rsid w:val="003001A9"/>
    <w:rsid w:val="00300EDB"/>
    <w:rsid w:val="00301E8C"/>
    <w:rsid w:val="003021FE"/>
    <w:rsid w:val="003022F0"/>
    <w:rsid w:val="00302551"/>
    <w:rsid w:val="00302776"/>
    <w:rsid w:val="0030292E"/>
    <w:rsid w:val="00302D29"/>
    <w:rsid w:val="00302F0D"/>
    <w:rsid w:val="003031FF"/>
    <w:rsid w:val="00303CA2"/>
    <w:rsid w:val="003042A2"/>
    <w:rsid w:val="0030468C"/>
    <w:rsid w:val="00304B68"/>
    <w:rsid w:val="00304C0E"/>
    <w:rsid w:val="00305AA0"/>
    <w:rsid w:val="00305FF1"/>
    <w:rsid w:val="003064E9"/>
    <w:rsid w:val="00306564"/>
    <w:rsid w:val="0030717B"/>
    <w:rsid w:val="003074E1"/>
    <w:rsid w:val="00307645"/>
    <w:rsid w:val="0030778F"/>
    <w:rsid w:val="003077FA"/>
    <w:rsid w:val="00307B58"/>
    <w:rsid w:val="00307D8B"/>
    <w:rsid w:val="00310335"/>
    <w:rsid w:val="0031091A"/>
    <w:rsid w:val="00310933"/>
    <w:rsid w:val="00310DFC"/>
    <w:rsid w:val="00310EB1"/>
    <w:rsid w:val="0031104E"/>
    <w:rsid w:val="00311051"/>
    <w:rsid w:val="003113E5"/>
    <w:rsid w:val="0031149A"/>
    <w:rsid w:val="00311AD4"/>
    <w:rsid w:val="00311BF2"/>
    <w:rsid w:val="0031233A"/>
    <w:rsid w:val="00312A3C"/>
    <w:rsid w:val="0031309F"/>
    <w:rsid w:val="003131AB"/>
    <w:rsid w:val="0031334C"/>
    <w:rsid w:val="003135A7"/>
    <w:rsid w:val="00313892"/>
    <w:rsid w:val="00313CBE"/>
    <w:rsid w:val="003149F4"/>
    <w:rsid w:val="00314A89"/>
    <w:rsid w:val="00314CEC"/>
    <w:rsid w:val="00314D94"/>
    <w:rsid w:val="003150EF"/>
    <w:rsid w:val="00315124"/>
    <w:rsid w:val="00315A99"/>
    <w:rsid w:val="00316065"/>
    <w:rsid w:val="003160FC"/>
    <w:rsid w:val="00316417"/>
    <w:rsid w:val="0031673E"/>
    <w:rsid w:val="0031695F"/>
    <w:rsid w:val="00316AC8"/>
    <w:rsid w:val="00316AE8"/>
    <w:rsid w:val="00316DB5"/>
    <w:rsid w:val="003172D2"/>
    <w:rsid w:val="00317956"/>
    <w:rsid w:val="003179EB"/>
    <w:rsid w:val="003207B1"/>
    <w:rsid w:val="00320CDE"/>
    <w:rsid w:val="00320E14"/>
    <w:rsid w:val="00320F34"/>
    <w:rsid w:val="003213CC"/>
    <w:rsid w:val="003213F0"/>
    <w:rsid w:val="00321675"/>
    <w:rsid w:val="00321ABF"/>
    <w:rsid w:val="00321D01"/>
    <w:rsid w:val="00322514"/>
    <w:rsid w:val="0032272E"/>
    <w:rsid w:val="003227EA"/>
    <w:rsid w:val="0032286E"/>
    <w:rsid w:val="00322983"/>
    <w:rsid w:val="00322AE2"/>
    <w:rsid w:val="00322C7B"/>
    <w:rsid w:val="00322D09"/>
    <w:rsid w:val="00322EE6"/>
    <w:rsid w:val="00323125"/>
    <w:rsid w:val="0032327C"/>
    <w:rsid w:val="003233C4"/>
    <w:rsid w:val="00323A74"/>
    <w:rsid w:val="003241B5"/>
    <w:rsid w:val="003241F2"/>
    <w:rsid w:val="00324322"/>
    <w:rsid w:val="00324A74"/>
    <w:rsid w:val="00324CFC"/>
    <w:rsid w:val="00324F15"/>
    <w:rsid w:val="003250C3"/>
    <w:rsid w:val="0032517E"/>
    <w:rsid w:val="00325249"/>
    <w:rsid w:val="00325810"/>
    <w:rsid w:val="00325A35"/>
    <w:rsid w:val="00325B9A"/>
    <w:rsid w:val="00326126"/>
    <w:rsid w:val="00326616"/>
    <w:rsid w:val="003267B4"/>
    <w:rsid w:val="00326FC1"/>
    <w:rsid w:val="00327110"/>
    <w:rsid w:val="003275A3"/>
    <w:rsid w:val="00327CD9"/>
    <w:rsid w:val="00327F1B"/>
    <w:rsid w:val="00330163"/>
    <w:rsid w:val="0033025E"/>
    <w:rsid w:val="00331A54"/>
    <w:rsid w:val="00331C6F"/>
    <w:rsid w:val="00331CA3"/>
    <w:rsid w:val="00331DB7"/>
    <w:rsid w:val="00331F5C"/>
    <w:rsid w:val="00331FCC"/>
    <w:rsid w:val="0033210E"/>
    <w:rsid w:val="00332262"/>
    <w:rsid w:val="00332267"/>
    <w:rsid w:val="00332C74"/>
    <w:rsid w:val="003330CF"/>
    <w:rsid w:val="00333259"/>
    <w:rsid w:val="003333DD"/>
    <w:rsid w:val="00333C83"/>
    <w:rsid w:val="00333D69"/>
    <w:rsid w:val="00333D9F"/>
    <w:rsid w:val="00334257"/>
    <w:rsid w:val="003343CF"/>
    <w:rsid w:val="003344CE"/>
    <w:rsid w:val="00334797"/>
    <w:rsid w:val="00334F01"/>
    <w:rsid w:val="003353EC"/>
    <w:rsid w:val="003353F9"/>
    <w:rsid w:val="00335D86"/>
    <w:rsid w:val="0033617B"/>
    <w:rsid w:val="00336273"/>
    <w:rsid w:val="00336348"/>
    <w:rsid w:val="0033669A"/>
    <w:rsid w:val="00336BAA"/>
    <w:rsid w:val="00336BE6"/>
    <w:rsid w:val="00336C93"/>
    <w:rsid w:val="00337030"/>
    <w:rsid w:val="00337153"/>
    <w:rsid w:val="0033739C"/>
    <w:rsid w:val="003377E4"/>
    <w:rsid w:val="00337FB5"/>
    <w:rsid w:val="00340A04"/>
    <w:rsid w:val="00340C0D"/>
    <w:rsid w:val="00340EFB"/>
    <w:rsid w:val="00341085"/>
    <w:rsid w:val="00341244"/>
    <w:rsid w:val="00341410"/>
    <w:rsid w:val="003419DF"/>
    <w:rsid w:val="00342FF4"/>
    <w:rsid w:val="003431AB"/>
    <w:rsid w:val="003432CF"/>
    <w:rsid w:val="00343C90"/>
    <w:rsid w:val="00343F71"/>
    <w:rsid w:val="003448A3"/>
    <w:rsid w:val="003448B9"/>
    <w:rsid w:val="00344A28"/>
    <w:rsid w:val="00344D60"/>
    <w:rsid w:val="00345192"/>
    <w:rsid w:val="00345675"/>
    <w:rsid w:val="00345738"/>
    <w:rsid w:val="00346AED"/>
    <w:rsid w:val="00346DB3"/>
    <w:rsid w:val="00346EC5"/>
    <w:rsid w:val="00347198"/>
    <w:rsid w:val="0034742E"/>
    <w:rsid w:val="003508FA"/>
    <w:rsid w:val="0035090F"/>
    <w:rsid w:val="00350CB4"/>
    <w:rsid w:val="00350E30"/>
    <w:rsid w:val="00350EDF"/>
    <w:rsid w:val="00351089"/>
    <w:rsid w:val="003511A7"/>
    <w:rsid w:val="00351216"/>
    <w:rsid w:val="003515B5"/>
    <w:rsid w:val="003518EB"/>
    <w:rsid w:val="003527C0"/>
    <w:rsid w:val="003527FA"/>
    <w:rsid w:val="00352B53"/>
    <w:rsid w:val="00352DB2"/>
    <w:rsid w:val="003531FB"/>
    <w:rsid w:val="003531FF"/>
    <w:rsid w:val="003535B3"/>
    <w:rsid w:val="00353925"/>
    <w:rsid w:val="00353A58"/>
    <w:rsid w:val="00353B02"/>
    <w:rsid w:val="003540D4"/>
    <w:rsid w:val="00354B8F"/>
    <w:rsid w:val="00354D8E"/>
    <w:rsid w:val="0035503D"/>
    <w:rsid w:val="00355253"/>
    <w:rsid w:val="00355282"/>
    <w:rsid w:val="003556DB"/>
    <w:rsid w:val="00355D42"/>
    <w:rsid w:val="00355DC4"/>
    <w:rsid w:val="00355DD8"/>
    <w:rsid w:val="00355E49"/>
    <w:rsid w:val="00355E85"/>
    <w:rsid w:val="003561FF"/>
    <w:rsid w:val="00356255"/>
    <w:rsid w:val="0035640D"/>
    <w:rsid w:val="00356484"/>
    <w:rsid w:val="00356596"/>
    <w:rsid w:val="00356C98"/>
    <w:rsid w:val="00357075"/>
    <w:rsid w:val="00357149"/>
    <w:rsid w:val="0035729B"/>
    <w:rsid w:val="0035736D"/>
    <w:rsid w:val="00357A27"/>
    <w:rsid w:val="00357A7C"/>
    <w:rsid w:val="00357D09"/>
    <w:rsid w:val="0036001D"/>
    <w:rsid w:val="0036019C"/>
    <w:rsid w:val="0036047F"/>
    <w:rsid w:val="0036075B"/>
    <w:rsid w:val="003607A7"/>
    <w:rsid w:val="00360F81"/>
    <w:rsid w:val="00361444"/>
    <w:rsid w:val="0036152D"/>
    <w:rsid w:val="003616C9"/>
    <w:rsid w:val="003618FA"/>
    <w:rsid w:val="003620D8"/>
    <w:rsid w:val="00362153"/>
    <w:rsid w:val="00362663"/>
    <w:rsid w:val="00362A18"/>
    <w:rsid w:val="00362A3E"/>
    <w:rsid w:val="00362CB8"/>
    <w:rsid w:val="00363086"/>
    <w:rsid w:val="003632A8"/>
    <w:rsid w:val="003634D4"/>
    <w:rsid w:val="0036353E"/>
    <w:rsid w:val="00363794"/>
    <w:rsid w:val="00363D05"/>
    <w:rsid w:val="00363F36"/>
    <w:rsid w:val="0036443E"/>
    <w:rsid w:val="003649B7"/>
    <w:rsid w:val="00364C44"/>
    <w:rsid w:val="00364CD2"/>
    <w:rsid w:val="00364F71"/>
    <w:rsid w:val="00365222"/>
    <w:rsid w:val="003652AE"/>
    <w:rsid w:val="00365796"/>
    <w:rsid w:val="003657CE"/>
    <w:rsid w:val="003658A5"/>
    <w:rsid w:val="00365DDB"/>
    <w:rsid w:val="00365DE9"/>
    <w:rsid w:val="003667C8"/>
    <w:rsid w:val="00366999"/>
    <w:rsid w:val="00366A53"/>
    <w:rsid w:val="00366A90"/>
    <w:rsid w:val="00366DA8"/>
    <w:rsid w:val="00367035"/>
    <w:rsid w:val="00367215"/>
    <w:rsid w:val="003672DC"/>
    <w:rsid w:val="00367511"/>
    <w:rsid w:val="003675EC"/>
    <w:rsid w:val="003675F1"/>
    <w:rsid w:val="00367794"/>
    <w:rsid w:val="00367C41"/>
    <w:rsid w:val="00367CF3"/>
    <w:rsid w:val="0037018E"/>
    <w:rsid w:val="00370424"/>
    <w:rsid w:val="003704E4"/>
    <w:rsid w:val="00370696"/>
    <w:rsid w:val="0037071A"/>
    <w:rsid w:val="003709A5"/>
    <w:rsid w:val="00370C23"/>
    <w:rsid w:val="003711D7"/>
    <w:rsid w:val="0037174B"/>
    <w:rsid w:val="00371856"/>
    <w:rsid w:val="003725BE"/>
    <w:rsid w:val="00372648"/>
    <w:rsid w:val="003729EB"/>
    <w:rsid w:val="00372E7F"/>
    <w:rsid w:val="00372F82"/>
    <w:rsid w:val="00372F8D"/>
    <w:rsid w:val="00373457"/>
    <w:rsid w:val="00373A39"/>
    <w:rsid w:val="00373DEB"/>
    <w:rsid w:val="003741FF"/>
    <w:rsid w:val="003745A2"/>
    <w:rsid w:val="0037462A"/>
    <w:rsid w:val="00374D94"/>
    <w:rsid w:val="003753D5"/>
    <w:rsid w:val="00375A2A"/>
    <w:rsid w:val="00375E9E"/>
    <w:rsid w:val="003763DE"/>
    <w:rsid w:val="00376609"/>
    <w:rsid w:val="00376E43"/>
    <w:rsid w:val="0037722E"/>
    <w:rsid w:val="0037785D"/>
    <w:rsid w:val="00377AEA"/>
    <w:rsid w:val="00377AED"/>
    <w:rsid w:val="00377EAA"/>
    <w:rsid w:val="00377FC7"/>
    <w:rsid w:val="00380AB2"/>
    <w:rsid w:val="00380F15"/>
    <w:rsid w:val="00381515"/>
    <w:rsid w:val="0038154D"/>
    <w:rsid w:val="00381A88"/>
    <w:rsid w:val="00381B6C"/>
    <w:rsid w:val="00381E55"/>
    <w:rsid w:val="003823E6"/>
    <w:rsid w:val="00382422"/>
    <w:rsid w:val="00382754"/>
    <w:rsid w:val="00382B7C"/>
    <w:rsid w:val="00382C5F"/>
    <w:rsid w:val="00382EFA"/>
    <w:rsid w:val="00383E0B"/>
    <w:rsid w:val="00383E73"/>
    <w:rsid w:val="003843A7"/>
    <w:rsid w:val="003846F0"/>
    <w:rsid w:val="00384920"/>
    <w:rsid w:val="00384B4F"/>
    <w:rsid w:val="00384D43"/>
    <w:rsid w:val="00384DB9"/>
    <w:rsid w:val="00384F9F"/>
    <w:rsid w:val="00385793"/>
    <w:rsid w:val="00385A17"/>
    <w:rsid w:val="003861C2"/>
    <w:rsid w:val="0038667F"/>
    <w:rsid w:val="00386891"/>
    <w:rsid w:val="00386A8F"/>
    <w:rsid w:val="00386EAE"/>
    <w:rsid w:val="003870C9"/>
    <w:rsid w:val="00387474"/>
    <w:rsid w:val="0038764F"/>
    <w:rsid w:val="00387671"/>
    <w:rsid w:val="0038798B"/>
    <w:rsid w:val="00387F46"/>
    <w:rsid w:val="00390198"/>
    <w:rsid w:val="003903BD"/>
    <w:rsid w:val="003904B6"/>
    <w:rsid w:val="00390B57"/>
    <w:rsid w:val="00390DB5"/>
    <w:rsid w:val="00390E14"/>
    <w:rsid w:val="003911D0"/>
    <w:rsid w:val="003917E4"/>
    <w:rsid w:val="00391B84"/>
    <w:rsid w:val="00391EC8"/>
    <w:rsid w:val="00392282"/>
    <w:rsid w:val="003922B4"/>
    <w:rsid w:val="003922ED"/>
    <w:rsid w:val="00392784"/>
    <w:rsid w:val="00392AB4"/>
    <w:rsid w:val="00393048"/>
    <w:rsid w:val="00393200"/>
    <w:rsid w:val="003938ED"/>
    <w:rsid w:val="00393FEB"/>
    <w:rsid w:val="003942A3"/>
    <w:rsid w:val="00394648"/>
    <w:rsid w:val="0039519C"/>
    <w:rsid w:val="0039582F"/>
    <w:rsid w:val="003962F8"/>
    <w:rsid w:val="00396F2F"/>
    <w:rsid w:val="0039753B"/>
    <w:rsid w:val="0039765C"/>
    <w:rsid w:val="0039797E"/>
    <w:rsid w:val="003979C5"/>
    <w:rsid w:val="003A0265"/>
    <w:rsid w:val="003A0647"/>
    <w:rsid w:val="003A0ACD"/>
    <w:rsid w:val="003A0F07"/>
    <w:rsid w:val="003A1114"/>
    <w:rsid w:val="003A15A1"/>
    <w:rsid w:val="003A17C5"/>
    <w:rsid w:val="003A1FE0"/>
    <w:rsid w:val="003A2094"/>
    <w:rsid w:val="003A23DB"/>
    <w:rsid w:val="003A2765"/>
    <w:rsid w:val="003A28C9"/>
    <w:rsid w:val="003A29A5"/>
    <w:rsid w:val="003A30DF"/>
    <w:rsid w:val="003A34AA"/>
    <w:rsid w:val="003A41F8"/>
    <w:rsid w:val="003A490E"/>
    <w:rsid w:val="003A4C9D"/>
    <w:rsid w:val="003A4DD6"/>
    <w:rsid w:val="003A51FC"/>
    <w:rsid w:val="003A59B8"/>
    <w:rsid w:val="003A5D2C"/>
    <w:rsid w:val="003A5DB8"/>
    <w:rsid w:val="003A61A1"/>
    <w:rsid w:val="003A6239"/>
    <w:rsid w:val="003A62F5"/>
    <w:rsid w:val="003A66BA"/>
    <w:rsid w:val="003A6829"/>
    <w:rsid w:val="003A6E5F"/>
    <w:rsid w:val="003A77E7"/>
    <w:rsid w:val="003B0C70"/>
    <w:rsid w:val="003B0CD0"/>
    <w:rsid w:val="003B0DC6"/>
    <w:rsid w:val="003B12E8"/>
    <w:rsid w:val="003B1503"/>
    <w:rsid w:val="003B18CF"/>
    <w:rsid w:val="003B1B32"/>
    <w:rsid w:val="003B1F9F"/>
    <w:rsid w:val="003B21C3"/>
    <w:rsid w:val="003B24E7"/>
    <w:rsid w:val="003B257A"/>
    <w:rsid w:val="003B265A"/>
    <w:rsid w:val="003B3073"/>
    <w:rsid w:val="003B35A9"/>
    <w:rsid w:val="003B3702"/>
    <w:rsid w:val="003B39F7"/>
    <w:rsid w:val="003B426B"/>
    <w:rsid w:val="003B4C01"/>
    <w:rsid w:val="003B4DE6"/>
    <w:rsid w:val="003B5DD0"/>
    <w:rsid w:val="003B698D"/>
    <w:rsid w:val="003B7416"/>
    <w:rsid w:val="003B7456"/>
    <w:rsid w:val="003B74E1"/>
    <w:rsid w:val="003B75B2"/>
    <w:rsid w:val="003C003D"/>
    <w:rsid w:val="003C0684"/>
    <w:rsid w:val="003C107C"/>
    <w:rsid w:val="003C1645"/>
    <w:rsid w:val="003C1852"/>
    <w:rsid w:val="003C23E7"/>
    <w:rsid w:val="003C30AF"/>
    <w:rsid w:val="003C3179"/>
    <w:rsid w:val="003C322A"/>
    <w:rsid w:val="003C3A27"/>
    <w:rsid w:val="003C42BA"/>
    <w:rsid w:val="003C487F"/>
    <w:rsid w:val="003C4921"/>
    <w:rsid w:val="003C4CD0"/>
    <w:rsid w:val="003C4DF4"/>
    <w:rsid w:val="003C4E4D"/>
    <w:rsid w:val="003C51F6"/>
    <w:rsid w:val="003C51FE"/>
    <w:rsid w:val="003C54A4"/>
    <w:rsid w:val="003C5B6A"/>
    <w:rsid w:val="003C5D43"/>
    <w:rsid w:val="003C621F"/>
    <w:rsid w:val="003C633E"/>
    <w:rsid w:val="003C64E9"/>
    <w:rsid w:val="003C6C33"/>
    <w:rsid w:val="003C7724"/>
    <w:rsid w:val="003C7EFC"/>
    <w:rsid w:val="003D0017"/>
    <w:rsid w:val="003D003D"/>
    <w:rsid w:val="003D0182"/>
    <w:rsid w:val="003D04D5"/>
    <w:rsid w:val="003D05B8"/>
    <w:rsid w:val="003D08DF"/>
    <w:rsid w:val="003D0A14"/>
    <w:rsid w:val="003D0D26"/>
    <w:rsid w:val="003D2473"/>
    <w:rsid w:val="003D24D7"/>
    <w:rsid w:val="003D270A"/>
    <w:rsid w:val="003D280E"/>
    <w:rsid w:val="003D30F3"/>
    <w:rsid w:val="003D327F"/>
    <w:rsid w:val="003D3601"/>
    <w:rsid w:val="003D37D0"/>
    <w:rsid w:val="003D3ADE"/>
    <w:rsid w:val="003D3C10"/>
    <w:rsid w:val="003D3C42"/>
    <w:rsid w:val="003D3D34"/>
    <w:rsid w:val="003D3DBF"/>
    <w:rsid w:val="003D3FCE"/>
    <w:rsid w:val="003D4A41"/>
    <w:rsid w:val="003D4B2A"/>
    <w:rsid w:val="003D4D39"/>
    <w:rsid w:val="003D4D52"/>
    <w:rsid w:val="003D4EB0"/>
    <w:rsid w:val="003D504E"/>
    <w:rsid w:val="003D5344"/>
    <w:rsid w:val="003D586D"/>
    <w:rsid w:val="003D5C45"/>
    <w:rsid w:val="003D5D3E"/>
    <w:rsid w:val="003D6820"/>
    <w:rsid w:val="003D6989"/>
    <w:rsid w:val="003D7069"/>
    <w:rsid w:val="003D729E"/>
    <w:rsid w:val="003D7707"/>
    <w:rsid w:val="003D7748"/>
    <w:rsid w:val="003D7BD6"/>
    <w:rsid w:val="003E002A"/>
    <w:rsid w:val="003E0350"/>
    <w:rsid w:val="003E03B5"/>
    <w:rsid w:val="003E0461"/>
    <w:rsid w:val="003E0D60"/>
    <w:rsid w:val="003E0E27"/>
    <w:rsid w:val="003E0F28"/>
    <w:rsid w:val="003E103A"/>
    <w:rsid w:val="003E106B"/>
    <w:rsid w:val="003E1153"/>
    <w:rsid w:val="003E1486"/>
    <w:rsid w:val="003E164C"/>
    <w:rsid w:val="003E1B71"/>
    <w:rsid w:val="003E1E65"/>
    <w:rsid w:val="003E22BA"/>
    <w:rsid w:val="003E22F5"/>
    <w:rsid w:val="003E245A"/>
    <w:rsid w:val="003E251C"/>
    <w:rsid w:val="003E263E"/>
    <w:rsid w:val="003E2665"/>
    <w:rsid w:val="003E32F2"/>
    <w:rsid w:val="003E3A9C"/>
    <w:rsid w:val="003E40C9"/>
    <w:rsid w:val="003E41E9"/>
    <w:rsid w:val="003E42EC"/>
    <w:rsid w:val="003E4778"/>
    <w:rsid w:val="003E49C9"/>
    <w:rsid w:val="003E4C9B"/>
    <w:rsid w:val="003E500C"/>
    <w:rsid w:val="003E51F4"/>
    <w:rsid w:val="003E5678"/>
    <w:rsid w:val="003E583D"/>
    <w:rsid w:val="003E5AC9"/>
    <w:rsid w:val="003E5D82"/>
    <w:rsid w:val="003E5D8B"/>
    <w:rsid w:val="003E6D21"/>
    <w:rsid w:val="003E70A0"/>
    <w:rsid w:val="003E7607"/>
    <w:rsid w:val="003F02AC"/>
    <w:rsid w:val="003F0451"/>
    <w:rsid w:val="003F0F86"/>
    <w:rsid w:val="003F12F5"/>
    <w:rsid w:val="003F130C"/>
    <w:rsid w:val="003F1510"/>
    <w:rsid w:val="003F19B8"/>
    <w:rsid w:val="003F20FA"/>
    <w:rsid w:val="003F26E0"/>
    <w:rsid w:val="003F31C9"/>
    <w:rsid w:val="003F36AA"/>
    <w:rsid w:val="003F3B1A"/>
    <w:rsid w:val="003F3DBC"/>
    <w:rsid w:val="003F421B"/>
    <w:rsid w:val="003F46F6"/>
    <w:rsid w:val="003F48F7"/>
    <w:rsid w:val="003F5175"/>
    <w:rsid w:val="003F5558"/>
    <w:rsid w:val="003F59E7"/>
    <w:rsid w:val="003F5B11"/>
    <w:rsid w:val="003F5D9B"/>
    <w:rsid w:val="003F628F"/>
    <w:rsid w:val="003F63A7"/>
    <w:rsid w:val="003F6716"/>
    <w:rsid w:val="003F6BA3"/>
    <w:rsid w:val="003F72A3"/>
    <w:rsid w:val="003F7673"/>
    <w:rsid w:val="003F7745"/>
    <w:rsid w:val="003F79E1"/>
    <w:rsid w:val="003F7A2F"/>
    <w:rsid w:val="0040015B"/>
    <w:rsid w:val="004002A4"/>
    <w:rsid w:val="004002FA"/>
    <w:rsid w:val="004004C1"/>
    <w:rsid w:val="004004E6"/>
    <w:rsid w:val="004007AC"/>
    <w:rsid w:val="00400BF4"/>
    <w:rsid w:val="00401DDA"/>
    <w:rsid w:val="00402644"/>
    <w:rsid w:val="00402B34"/>
    <w:rsid w:val="00402EAD"/>
    <w:rsid w:val="0040346D"/>
    <w:rsid w:val="00403487"/>
    <w:rsid w:val="0040366B"/>
    <w:rsid w:val="00403D01"/>
    <w:rsid w:val="00403D13"/>
    <w:rsid w:val="00403D96"/>
    <w:rsid w:val="004041DA"/>
    <w:rsid w:val="0040446D"/>
    <w:rsid w:val="00404695"/>
    <w:rsid w:val="00404A78"/>
    <w:rsid w:val="00404B84"/>
    <w:rsid w:val="00405185"/>
    <w:rsid w:val="0040546A"/>
    <w:rsid w:val="00405BA9"/>
    <w:rsid w:val="00405EFD"/>
    <w:rsid w:val="00406B18"/>
    <w:rsid w:val="00406FFE"/>
    <w:rsid w:val="00407337"/>
    <w:rsid w:val="00407354"/>
    <w:rsid w:val="0040785F"/>
    <w:rsid w:val="00407B6D"/>
    <w:rsid w:val="00410AD2"/>
    <w:rsid w:val="00410D8B"/>
    <w:rsid w:val="00410E6B"/>
    <w:rsid w:val="00410F63"/>
    <w:rsid w:val="0041111C"/>
    <w:rsid w:val="00411BCF"/>
    <w:rsid w:val="00411C3A"/>
    <w:rsid w:val="00411EA0"/>
    <w:rsid w:val="00412336"/>
    <w:rsid w:val="00412528"/>
    <w:rsid w:val="00412727"/>
    <w:rsid w:val="004129E0"/>
    <w:rsid w:val="00412C04"/>
    <w:rsid w:val="00412F99"/>
    <w:rsid w:val="00413085"/>
    <w:rsid w:val="004138CB"/>
    <w:rsid w:val="00413E08"/>
    <w:rsid w:val="0041440F"/>
    <w:rsid w:val="00414545"/>
    <w:rsid w:val="00414A7B"/>
    <w:rsid w:val="00414F07"/>
    <w:rsid w:val="004153DE"/>
    <w:rsid w:val="004153E2"/>
    <w:rsid w:val="004159D3"/>
    <w:rsid w:val="00415C3A"/>
    <w:rsid w:val="0041605F"/>
    <w:rsid w:val="00416093"/>
    <w:rsid w:val="00416E26"/>
    <w:rsid w:val="004174D2"/>
    <w:rsid w:val="00417986"/>
    <w:rsid w:val="00417A27"/>
    <w:rsid w:val="00417FBA"/>
    <w:rsid w:val="00420142"/>
    <w:rsid w:val="004207F3"/>
    <w:rsid w:val="004209D7"/>
    <w:rsid w:val="00420B96"/>
    <w:rsid w:val="00420E46"/>
    <w:rsid w:val="00421681"/>
    <w:rsid w:val="00421BE0"/>
    <w:rsid w:val="004221A1"/>
    <w:rsid w:val="0042282A"/>
    <w:rsid w:val="0042286E"/>
    <w:rsid w:val="00422C75"/>
    <w:rsid w:val="00422EFB"/>
    <w:rsid w:val="00423BC3"/>
    <w:rsid w:val="0042423C"/>
    <w:rsid w:val="004244FE"/>
    <w:rsid w:val="00424832"/>
    <w:rsid w:val="00424A3C"/>
    <w:rsid w:val="00424A47"/>
    <w:rsid w:val="00424AFC"/>
    <w:rsid w:val="00424B9D"/>
    <w:rsid w:val="00424D93"/>
    <w:rsid w:val="0042516E"/>
    <w:rsid w:val="004251EE"/>
    <w:rsid w:val="00425841"/>
    <w:rsid w:val="00425CFD"/>
    <w:rsid w:val="00425F68"/>
    <w:rsid w:val="004264D6"/>
    <w:rsid w:val="00426672"/>
    <w:rsid w:val="00426715"/>
    <w:rsid w:val="00426F79"/>
    <w:rsid w:val="004271EB"/>
    <w:rsid w:val="0042727B"/>
    <w:rsid w:val="00427462"/>
    <w:rsid w:val="004274A1"/>
    <w:rsid w:val="00427517"/>
    <w:rsid w:val="004276E1"/>
    <w:rsid w:val="00427702"/>
    <w:rsid w:val="00427997"/>
    <w:rsid w:val="004279F6"/>
    <w:rsid w:val="00427C0A"/>
    <w:rsid w:val="00430173"/>
    <w:rsid w:val="00430E7F"/>
    <w:rsid w:val="004315A3"/>
    <w:rsid w:val="00431755"/>
    <w:rsid w:val="004319A9"/>
    <w:rsid w:val="00431B83"/>
    <w:rsid w:val="00431CCC"/>
    <w:rsid w:val="00431D6F"/>
    <w:rsid w:val="00431E5E"/>
    <w:rsid w:val="00432097"/>
    <w:rsid w:val="00432111"/>
    <w:rsid w:val="0043236F"/>
    <w:rsid w:val="00432723"/>
    <w:rsid w:val="00432FCF"/>
    <w:rsid w:val="004336B1"/>
    <w:rsid w:val="00433CE8"/>
    <w:rsid w:val="00434123"/>
    <w:rsid w:val="00434D54"/>
    <w:rsid w:val="004352FA"/>
    <w:rsid w:val="00435501"/>
    <w:rsid w:val="004356F8"/>
    <w:rsid w:val="004359D5"/>
    <w:rsid w:val="00436171"/>
    <w:rsid w:val="004362EE"/>
    <w:rsid w:val="004365E6"/>
    <w:rsid w:val="004367FF"/>
    <w:rsid w:val="00436A39"/>
    <w:rsid w:val="00436F93"/>
    <w:rsid w:val="004370E2"/>
    <w:rsid w:val="004375C4"/>
    <w:rsid w:val="00437AB4"/>
    <w:rsid w:val="00440252"/>
    <w:rsid w:val="0044091D"/>
    <w:rsid w:val="00440AF5"/>
    <w:rsid w:val="00440EAA"/>
    <w:rsid w:val="0044120A"/>
    <w:rsid w:val="00441334"/>
    <w:rsid w:val="004414D8"/>
    <w:rsid w:val="00441C39"/>
    <w:rsid w:val="00441E51"/>
    <w:rsid w:val="00442605"/>
    <w:rsid w:val="00442A6A"/>
    <w:rsid w:val="00442C67"/>
    <w:rsid w:val="00442EC2"/>
    <w:rsid w:val="004436DA"/>
    <w:rsid w:val="00443753"/>
    <w:rsid w:val="00443E94"/>
    <w:rsid w:val="00443EB4"/>
    <w:rsid w:val="0044415F"/>
    <w:rsid w:val="004442B4"/>
    <w:rsid w:val="0044443C"/>
    <w:rsid w:val="00444931"/>
    <w:rsid w:val="004452E7"/>
    <w:rsid w:val="0044577D"/>
    <w:rsid w:val="00445916"/>
    <w:rsid w:val="00445BFA"/>
    <w:rsid w:val="00445C5C"/>
    <w:rsid w:val="004468BB"/>
    <w:rsid w:val="0044691A"/>
    <w:rsid w:val="00446BF7"/>
    <w:rsid w:val="00447018"/>
    <w:rsid w:val="004477F5"/>
    <w:rsid w:val="00447D78"/>
    <w:rsid w:val="00447E43"/>
    <w:rsid w:val="0045057D"/>
    <w:rsid w:val="0045063F"/>
    <w:rsid w:val="00450724"/>
    <w:rsid w:val="0045105D"/>
    <w:rsid w:val="0045140A"/>
    <w:rsid w:val="004518AA"/>
    <w:rsid w:val="00451B5F"/>
    <w:rsid w:val="00451EBD"/>
    <w:rsid w:val="004524E1"/>
    <w:rsid w:val="004527A6"/>
    <w:rsid w:val="00452C33"/>
    <w:rsid w:val="00453023"/>
    <w:rsid w:val="004530A7"/>
    <w:rsid w:val="00453385"/>
    <w:rsid w:val="00453907"/>
    <w:rsid w:val="00453AEF"/>
    <w:rsid w:val="00453BE1"/>
    <w:rsid w:val="00453FD7"/>
    <w:rsid w:val="004542BD"/>
    <w:rsid w:val="0045450A"/>
    <w:rsid w:val="00454760"/>
    <w:rsid w:val="00455683"/>
    <w:rsid w:val="004557C4"/>
    <w:rsid w:val="00455935"/>
    <w:rsid w:val="00455958"/>
    <w:rsid w:val="00455E69"/>
    <w:rsid w:val="004560D6"/>
    <w:rsid w:val="00456460"/>
    <w:rsid w:val="004566C2"/>
    <w:rsid w:val="004570A8"/>
    <w:rsid w:val="004571C0"/>
    <w:rsid w:val="00457DEA"/>
    <w:rsid w:val="00457F71"/>
    <w:rsid w:val="004600BA"/>
    <w:rsid w:val="00460A68"/>
    <w:rsid w:val="00460BC4"/>
    <w:rsid w:val="00460CE1"/>
    <w:rsid w:val="00460D1A"/>
    <w:rsid w:val="00461882"/>
    <w:rsid w:val="00461AEA"/>
    <w:rsid w:val="004621DE"/>
    <w:rsid w:val="00462302"/>
    <w:rsid w:val="00462922"/>
    <w:rsid w:val="0046296E"/>
    <w:rsid w:val="004629DA"/>
    <w:rsid w:val="00462E18"/>
    <w:rsid w:val="00462E48"/>
    <w:rsid w:val="00462F3E"/>
    <w:rsid w:val="004632B0"/>
    <w:rsid w:val="00463A6E"/>
    <w:rsid w:val="00463B17"/>
    <w:rsid w:val="00463DAA"/>
    <w:rsid w:val="00464140"/>
    <w:rsid w:val="00464476"/>
    <w:rsid w:val="00464634"/>
    <w:rsid w:val="0046463F"/>
    <w:rsid w:val="00464777"/>
    <w:rsid w:val="00464B68"/>
    <w:rsid w:val="00464BC1"/>
    <w:rsid w:val="0046529F"/>
    <w:rsid w:val="00465A54"/>
    <w:rsid w:val="00465F77"/>
    <w:rsid w:val="004663E8"/>
    <w:rsid w:val="004665F2"/>
    <w:rsid w:val="00466857"/>
    <w:rsid w:val="00466A5A"/>
    <w:rsid w:val="00466FB1"/>
    <w:rsid w:val="004671E2"/>
    <w:rsid w:val="004674CC"/>
    <w:rsid w:val="00467709"/>
    <w:rsid w:val="00467B4C"/>
    <w:rsid w:val="00467BA7"/>
    <w:rsid w:val="00467DFF"/>
    <w:rsid w:val="004713E8"/>
    <w:rsid w:val="004714B2"/>
    <w:rsid w:val="004719CF"/>
    <w:rsid w:val="0047239E"/>
    <w:rsid w:val="00472717"/>
    <w:rsid w:val="00472A98"/>
    <w:rsid w:val="00472AA2"/>
    <w:rsid w:val="00472BA5"/>
    <w:rsid w:val="00472CA2"/>
    <w:rsid w:val="00472D52"/>
    <w:rsid w:val="00473817"/>
    <w:rsid w:val="0047394D"/>
    <w:rsid w:val="00473A62"/>
    <w:rsid w:val="004740B9"/>
    <w:rsid w:val="004740DF"/>
    <w:rsid w:val="004743AD"/>
    <w:rsid w:val="0047443D"/>
    <w:rsid w:val="00474717"/>
    <w:rsid w:val="00474B3B"/>
    <w:rsid w:val="00475145"/>
    <w:rsid w:val="00475513"/>
    <w:rsid w:val="004755AB"/>
    <w:rsid w:val="0047571E"/>
    <w:rsid w:val="00475732"/>
    <w:rsid w:val="0047582F"/>
    <w:rsid w:val="00475D8E"/>
    <w:rsid w:val="00476315"/>
    <w:rsid w:val="00476377"/>
    <w:rsid w:val="004765BE"/>
    <w:rsid w:val="00476711"/>
    <w:rsid w:val="00476A78"/>
    <w:rsid w:val="00477077"/>
    <w:rsid w:val="004770C7"/>
    <w:rsid w:val="00477AF2"/>
    <w:rsid w:val="00477B93"/>
    <w:rsid w:val="00477CD8"/>
    <w:rsid w:val="00477FBD"/>
    <w:rsid w:val="004801CF"/>
    <w:rsid w:val="00480262"/>
    <w:rsid w:val="0048027B"/>
    <w:rsid w:val="00480380"/>
    <w:rsid w:val="00480A0A"/>
    <w:rsid w:val="00480B38"/>
    <w:rsid w:val="00480BD8"/>
    <w:rsid w:val="00480D8F"/>
    <w:rsid w:val="00480DD9"/>
    <w:rsid w:val="00480FAE"/>
    <w:rsid w:val="0048105A"/>
    <w:rsid w:val="00481469"/>
    <w:rsid w:val="00482899"/>
    <w:rsid w:val="00483014"/>
    <w:rsid w:val="00483150"/>
    <w:rsid w:val="004836B8"/>
    <w:rsid w:val="00483A71"/>
    <w:rsid w:val="00483A90"/>
    <w:rsid w:val="0048419F"/>
    <w:rsid w:val="00484721"/>
    <w:rsid w:val="0048533B"/>
    <w:rsid w:val="00485411"/>
    <w:rsid w:val="00485693"/>
    <w:rsid w:val="00485EA1"/>
    <w:rsid w:val="0048628F"/>
    <w:rsid w:val="00486570"/>
    <w:rsid w:val="0048681D"/>
    <w:rsid w:val="004871F7"/>
    <w:rsid w:val="00487250"/>
    <w:rsid w:val="004878DF"/>
    <w:rsid w:val="00487A5A"/>
    <w:rsid w:val="00487B65"/>
    <w:rsid w:val="00490055"/>
    <w:rsid w:val="004900B4"/>
    <w:rsid w:val="00490437"/>
    <w:rsid w:val="0049046D"/>
    <w:rsid w:val="004906D5"/>
    <w:rsid w:val="0049085F"/>
    <w:rsid w:val="00490BF3"/>
    <w:rsid w:val="00491683"/>
    <w:rsid w:val="00491898"/>
    <w:rsid w:val="00492B59"/>
    <w:rsid w:val="00493856"/>
    <w:rsid w:val="00493923"/>
    <w:rsid w:val="00493F31"/>
    <w:rsid w:val="00493F4C"/>
    <w:rsid w:val="00494798"/>
    <w:rsid w:val="00494806"/>
    <w:rsid w:val="00494AF1"/>
    <w:rsid w:val="004959B5"/>
    <w:rsid w:val="0049646B"/>
    <w:rsid w:val="00496A4F"/>
    <w:rsid w:val="00496FCC"/>
    <w:rsid w:val="0049743B"/>
    <w:rsid w:val="00497494"/>
    <w:rsid w:val="00497850"/>
    <w:rsid w:val="00497924"/>
    <w:rsid w:val="004A05FE"/>
    <w:rsid w:val="004A083A"/>
    <w:rsid w:val="004A0E54"/>
    <w:rsid w:val="004A0F4B"/>
    <w:rsid w:val="004A1225"/>
    <w:rsid w:val="004A1246"/>
    <w:rsid w:val="004A201C"/>
    <w:rsid w:val="004A2368"/>
    <w:rsid w:val="004A2A76"/>
    <w:rsid w:val="004A2C76"/>
    <w:rsid w:val="004A2FF4"/>
    <w:rsid w:val="004A3025"/>
    <w:rsid w:val="004A481A"/>
    <w:rsid w:val="004A4C1D"/>
    <w:rsid w:val="004A518B"/>
    <w:rsid w:val="004A51F9"/>
    <w:rsid w:val="004A52E7"/>
    <w:rsid w:val="004A560F"/>
    <w:rsid w:val="004A594C"/>
    <w:rsid w:val="004A602A"/>
    <w:rsid w:val="004A6131"/>
    <w:rsid w:val="004A64D6"/>
    <w:rsid w:val="004A656F"/>
    <w:rsid w:val="004A6E7D"/>
    <w:rsid w:val="004A6EF7"/>
    <w:rsid w:val="004A6F8B"/>
    <w:rsid w:val="004A701D"/>
    <w:rsid w:val="004A728D"/>
    <w:rsid w:val="004A7D16"/>
    <w:rsid w:val="004A7E36"/>
    <w:rsid w:val="004B09EA"/>
    <w:rsid w:val="004B0BB3"/>
    <w:rsid w:val="004B0F04"/>
    <w:rsid w:val="004B0F7F"/>
    <w:rsid w:val="004B1191"/>
    <w:rsid w:val="004B1704"/>
    <w:rsid w:val="004B1DCC"/>
    <w:rsid w:val="004B20FD"/>
    <w:rsid w:val="004B257B"/>
    <w:rsid w:val="004B2C02"/>
    <w:rsid w:val="004B2CE4"/>
    <w:rsid w:val="004B2D0C"/>
    <w:rsid w:val="004B2E4B"/>
    <w:rsid w:val="004B336F"/>
    <w:rsid w:val="004B35AC"/>
    <w:rsid w:val="004B39DD"/>
    <w:rsid w:val="004B4143"/>
    <w:rsid w:val="004B4583"/>
    <w:rsid w:val="004B45BE"/>
    <w:rsid w:val="004B4AE3"/>
    <w:rsid w:val="004B4CFC"/>
    <w:rsid w:val="004B528E"/>
    <w:rsid w:val="004B5425"/>
    <w:rsid w:val="004B5576"/>
    <w:rsid w:val="004B5610"/>
    <w:rsid w:val="004B585E"/>
    <w:rsid w:val="004B5A05"/>
    <w:rsid w:val="004B5AC5"/>
    <w:rsid w:val="004B5B62"/>
    <w:rsid w:val="004B5DFA"/>
    <w:rsid w:val="004B61B6"/>
    <w:rsid w:val="004B6265"/>
    <w:rsid w:val="004B6473"/>
    <w:rsid w:val="004B6698"/>
    <w:rsid w:val="004B6BBF"/>
    <w:rsid w:val="004B6DE1"/>
    <w:rsid w:val="004B71C4"/>
    <w:rsid w:val="004B7370"/>
    <w:rsid w:val="004B7679"/>
    <w:rsid w:val="004B7A82"/>
    <w:rsid w:val="004B7E5C"/>
    <w:rsid w:val="004C0CD6"/>
    <w:rsid w:val="004C0F4F"/>
    <w:rsid w:val="004C11F0"/>
    <w:rsid w:val="004C1270"/>
    <w:rsid w:val="004C18D8"/>
    <w:rsid w:val="004C1C3C"/>
    <w:rsid w:val="004C2DB9"/>
    <w:rsid w:val="004C3178"/>
    <w:rsid w:val="004C367A"/>
    <w:rsid w:val="004C36F4"/>
    <w:rsid w:val="004C3792"/>
    <w:rsid w:val="004C3803"/>
    <w:rsid w:val="004C3D14"/>
    <w:rsid w:val="004C3E56"/>
    <w:rsid w:val="004C45AB"/>
    <w:rsid w:val="004C45C5"/>
    <w:rsid w:val="004C4EDC"/>
    <w:rsid w:val="004C4FA9"/>
    <w:rsid w:val="004C51C1"/>
    <w:rsid w:val="004C60EA"/>
    <w:rsid w:val="004C65BB"/>
    <w:rsid w:val="004C6654"/>
    <w:rsid w:val="004C66CA"/>
    <w:rsid w:val="004C6812"/>
    <w:rsid w:val="004C6825"/>
    <w:rsid w:val="004C6DBE"/>
    <w:rsid w:val="004C7102"/>
    <w:rsid w:val="004C7214"/>
    <w:rsid w:val="004C76EE"/>
    <w:rsid w:val="004D03F5"/>
    <w:rsid w:val="004D0471"/>
    <w:rsid w:val="004D0707"/>
    <w:rsid w:val="004D0D16"/>
    <w:rsid w:val="004D0D93"/>
    <w:rsid w:val="004D175A"/>
    <w:rsid w:val="004D2785"/>
    <w:rsid w:val="004D3774"/>
    <w:rsid w:val="004D3B2E"/>
    <w:rsid w:val="004D3BCC"/>
    <w:rsid w:val="004D3C82"/>
    <w:rsid w:val="004D4344"/>
    <w:rsid w:val="004D44EE"/>
    <w:rsid w:val="004D4897"/>
    <w:rsid w:val="004D5172"/>
    <w:rsid w:val="004D55C9"/>
    <w:rsid w:val="004D55CA"/>
    <w:rsid w:val="004D55FE"/>
    <w:rsid w:val="004D5737"/>
    <w:rsid w:val="004D5AE0"/>
    <w:rsid w:val="004D5E0F"/>
    <w:rsid w:val="004D606F"/>
    <w:rsid w:val="004D618A"/>
    <w:rsid w:val="004D684C"/>
    <w:rsid w:val="004D6B96"/>
    <w:rsid w:val="004D71FD"/>
    <w:rsid w:val="004D743B"/>
    <w:rsid w:val="004D7D7A"/>
    <w:rsid w:val="004D7DF5"/>
    <w:rsid w:val="004E08D1"/>
    <w:rsid w:val="004E1093"/>
    <w:rsid w:val="004E141A"/>
    <w:rsid w:val="004E1ADC"/>
    <w:rsid w:val="004E1C08"/>
    <w:rsid w:val="004E2067"/>
    <w:rsid w:val="004E3633"/>
    <w:rsid w:val="004E3A86"/>
    <w:rsid w:val="004E3B3B"/>
    <w:rsid w:val="004E3E4F"/>
    <w:rsid w:val="004E4075"/>
    <w:rsid w:val="004E4158"/>
    <w:rsid w:val="004E46E8"/>
    <w:rsid w:val="004E4B29"/>
    <w:rsid w:val="004E4C79"/>
    <w:rsid w:val="004E560A"/>
    <w:rsid w:val="004E5772"/>
    <w:rsid w:val="004E5BE3"/>
    <w:rsid w:val="004E61DB"/>
    <w:rsid w:val="004E6A71"/>
    <w:rsid w:val="004E7512"/>
    <w:rsid w:val="004E78FB"/>
    <w:rsid w:val="004E7EAA"/>
    <w:rsid w:val="004F0272"/>
    <w:rsid w:val="004F044C"/>
    <w:rsid w:val="004F0B06"/>
    <w:rsid w:val="004F0B68"/>
    <w:rsid w:val="004F0FB6"/>
    <w:rsid w:val="004F11E7"/>
    <w:rsid w:val="004F1744"/>
    <w:rsid w:val="004F20CB"/>
    <w:rsid w:val="004F20E0"/>
    <w:rsid w:val="004F29C3"/>
    <w:rsid w:val="004F2DC8"/>
    <w:rsid w:val="004F30B0"/>
    <w:rsid w:val="004F32B6"/>
    <w:rsid w:val="004F3936"/>
    <w:rsid w:val="004F430F"/>
    <w:rsid w:val="004F4552"/>
    <w:rsid w:val="004F471E"/>
    <w:rsid w:val="004F4B55"/>
    <w:rsid w:val="004F4D7A"/>
    <w:rsid w:val="004F565D"/>
    <w:rsid w:val="004F5F36"/>
    <w:rsid w:val="004F6097"/>
    <w:rsid w:val="004F6132"/>
    <w:rsid w:val="004F62CB"/>
    <w:rsid w:val="004F70B1"/>
    <w:rsid w:val="004F72C4"/>
    <w:rsid w:val="004F7638"/>
    <w:rsid w:val="004F7A3B"/>
    <w:rsid w:val="004F7AB0"/>
    <w:rsid w:val="004F7DAB"/>
    <w:rsid w:val="0050012F"/>
    <w:rsid w:val="005001BE"/>
    <w:rsid w:val="005002A1"/>
    <w:rsid w:val="005003F5"/>
    <w:rsid w:val="0050099E"/>
    <w:rsid w:val="00500F53"/>
    <w:rsid w:val="00501087"/>
    <w:rsid w:val="0050129F"/>
    <w:rsid w:val="00501B30"/>
    <w:rsid w:val="00501E89"/>
    <w:rsid w:val="00502520"/>
    <w:rsid w:val="0050267E"/>
    <w:rsid w:val="005028A2"/>
    <w:rsid w:val="00502E61"/>
    <w:rsid w:val="00502FD8"/>
    <w:rsid w:val="005034A3"/>
    <w:rsid w:val="00503539"/>
    <w:rsid w:val="00503567"/>
    <w:rsid w:val="00503876"/>
    <w:rsid w:val="00503B4E"/>
    <w:rsid w:val="00503C67"/>
    <w:rsid w:val="00504B38"/>
    <w:rsid w:val="0050567E"/>
    <w:rsid w:val="0050580E"/>
    <w:rsid w:val="00505B23"/>
    <w:rsid w:val="005060F8"/>
    <w:rsid w:val="0050653E"/>
    <w:rsid w:val="005068DD"/>
    <w:rsid w:val="005068F7"/>
    <w:rsid w:val="00506CE1"/>
    <w:rsid w:val="005071B0"/>
    <w:rsid w:val="00507399"/>
    <w:rsid w:val="0050766C"/>
    <w:rsid w:val="005077F7"/>
    <w:rsid w:val="00507DD4"/>
    <w:rsid w:val="00510044"/>
    <w:rsid w:val="00510656"/>
    <w:rsid w:val="00510A2A"/>
    <w:rsid w:val="00510F01"/>
    <w:rsid w:val="005111F3"/>
    <w:rsid w:val="005117FC"/>
    <w:rsid w:val="00511860"/>
    <w:rsid w:val="00511C62"/>
    <w:rsid w:val="00511CC7"/>
    <w:rsid w:val="005122E6"/>
    <w:rsid w:val="005124E4"/>
    <w:rsid w:val="00512A04"/>
    <w:rsid w:val="005130DF"/>
    <w:rsid w:val="0051369D"/>
    <w:rsid w:val="005138CD"/>
    <w:rsid w:val="00513B5E"/>
    <w:rsid w:val="00513B87"/>
    <w:rsid w:val="00514840"/>
    <w:rsid w:val="00514A56"/>
    <w:rsid w:val="005153C8"/>
    <w:rsid w:val="005153E4"/>
    <w:rsid w:val="00515468"/>
    <w:rsid w:val="005154E7"/>
    <w:rsid w:val="00515593"/>
    <w:rsid w:val="0051562E"/>
    <w:rsid w:val="0051623D"/>
    <w:rsid w:val="005162CE"/>
    <w:rsid w:val="005167B1"/>
    <w:rsid w:val="005169BA"/>
    <w:rsid w:val="00517057"/>
    <w:rsid w:val="00517263"/>
    <w:rsid w:val="005174B0"/>
    <w:rsid w:val="005203A7"/>
    <w:rsid w:val="005207B0"/>
    <w:rsid w:val="00520878"/>
    <w:rsid w:val="00521138"/>
    <w:rsid w:val="005211C7"/>
    <w:rsid w:val="00521496"/>
    <w:rsid w:val="0052181A"/>
    <w:rsid w:val="0052187E"/>
    <w:rsid w:val="00521F3B"/>
    <w:rsid w:val="00521FEA"/>
    <w:rsid w:val="0052230F"/>
    <w:rsid w:val="005229FE"/>
    <w:rsid w:val="00522CCC"/>
    <w:rsid w:val="00522EC1"/>
    <w:rsid w:val="005234DC"/>
    <w:rsid w:val="005237B1"/>
    <w:rsid w:val="00523B8F"/>
    <w:rsid w:val="00523C04"/>
    <w:rsid w:val="00523E77"/>
    <w:rsid w:val="00523FBC"/>
    <w:rsid w:val="005241AD"/>
    <w:rsid w:val="00524207"/>
    <w:rsid w:val="00524320"/>
    <w:rsid w:val="00524516"/>
    <w:rsid w:val="0052474E"/>
    <w:rsid w:val="005247A2"/>
    <w:rsid w:val="00524AE8"/>
    <w:rsid w:val="00524D87"/>
    <w:rsid w:val="00524E24"/>
    <w:rsid w:val="00525044"/>
    <w:rsid w:val="00525084"/>
    <w:rsid w:val="005252BA"/>
    <w:rsid w:val="005257F9"/>
    <w:rsid w:val="00525B31"/>
    <w:rsid w:val="00525B43"/>
    <w:rsid w:val="00525BC1"/>
    <w:rsid w:val="00526097"/>
    <w:rsid w:val="00526540"/>
    <w:rsid w:val="005265FF"/>
    <w:rsid w:val="005266E9"/>
    <w:rsid w:val="00526DFF"/>
    <w:rsid w:val="00526E3E"/>
    <w:rsid w:val="00527C50"/>
    <w:rsid w:val="00527E39"/>
    <w:rsid w:val="005304D7"/>
    <w:rsid w:val="0053100D"/>
    <w:rsid w:val="005318D2"/>
    <w:rsid w:val="00531DBA"/>
    <w:rsid w:val="005324C3"/>
    <w:rsid w:val="00532B42"/>
    <w:rsid w:val="00532EC5"/>
    <w:rsid w:val="00533993"/>
    <w:rsid w:val="00533CF5"/>
    <w:rsid w:val="005351AF"/>
    <w:rsid w:val="00535983"/>
    <w:rsid w:val="00535A46"/>
    <w:rsid w:val="00535CE0"/>
    <w:rsid w:val="00535CE6"/>
    <w:rsid w:val="00535D10"/>
    <w:rsid w:val="005362C7"/>
    <w:rsid w:val="0053647E"/>
    <w:rsid w:val="005367EA"/>
    <w:rsid w:val="005368AE"/>
    <w:rsid w:val="00536CE0"/>
    <w:rsid w:val="00537186"/>
    <w:rsid w:val="0053742B"/>
    <w:rsid w:val="005378D3"/>
    <w:rsid w:val="00540028"/>
    <w:rsid w:val="0054006F"/>
    <w:rsid w:val="005400DC"/>
    <w:rsid w:val="005403EC"/>
    <w:rsid w:val="00540F15"/>
    <w:rsid w:val="005410AD"/>
    <w:rsid w:val="00541361"/>
    <w:rsid w:val="00541412"/>
    <w:rsid w:val="00541802"/>
    <w:rsid w:val="00541B5A"/>
    <w:rsid w:val="00541DDC"/>
    <w:rsid w:val="005424CE"/>
    <w:rsid w:val="00542555"/>
    <w:rsid w:val="00542824"/>
    <w:rsid w:val="0054283D"/>
    <w:rsid w:val="00542ED3"/>
    <w:rsid w:val="0054306E"/>
    <w:rsid w:val="005436FB"/>
    <w:rsid w:val="00543722"/>
    <w:rsid w:val="00543F87"/>
    <w:rsid w:val="005441CF"/>
    <w:rsid w:val="005443C7"/>
    <w:rsid w:val="00544E4D"/>
    <w:rsid w:val="00545980"/>
    <w:rsid w:val="00545BF7"/>
    <w:rsid w:val="00545FEA"/>
    <w:rsid w:val="005460EE"/>
    <w:rsid w:val="005465DB"/>
    <w:rsid w:val="00546B0D"/>
    <w:rsid w:val="00547929"/>
    <w:rsid w:val="005479C0"/>
    <w:rsid w:val="00547B37"/>
    <w:rsid w:val="00547B8B"/>
    <w:rsid w:val="00547D53"/>
    <w:rsid w:val="00547E7D"/>
    <w:rsid w:val="00550409"/>
    <w:rsid w:val="00550501"/>
    <w:rsid w:val="00550675"/>
    <w:rsid w:val="0055094C"/>
    <w:rsid w:val="0055099D"/>
    <w:rsid w:val="005509FB"/>
    <w:rsid w:val="00550A51"/>
    <w:rsid w:val="00550E31"/>
    <w:rsid w:val="00551687"/>
    <w:rsid w:val="005516C3"/>
    <w:rsid w:val="00551946"/>
    <w:rsid w:val="00551A42"/>
    <w:rsid w:val="00551FCE"/>
    <w:rsid w:val="0055208D"/>
    <w:rsid w:val="005520D6"/>
    <w:rsid w:val="00552479"/>
    <w:rsid w:val="005526C9"/>
    <w:rsid w:val="00552718"/>
    <w:rsid w:val="0055299A"/>
    <w:rsid w:val="00552A2B"/>
    <w:rsid w:val="00553281"/>
    <w:rsid w:val="00553A1E"/>
    <w:rsid w:val="00553AAE"/>
    <w:rsid w:val="00553D76"/>
    <w:rsid w:val="005540A7"/>
    <w:rsid w:val="00554124"/>
    <w:rsid w:val="00554612"/>
    <w:rsid w:val="00554EAD"/>
    <w:rsid w:val="0055545D"/>
    <w:rsid w:val="00555F6E"/>
    <w:rsid w:val="0055623B"/>
    <w:rsid w:val="00556443"/>
    <w:rsid w:val="00556834"/>
    <w:rsid w:val="00556943"/>
    <w:rsid w:val="00556BF6"/>
    <w:rsid w:val="00556F3E"/>
    <w:rsid w:val="0055714D"/>
    <w:rsid w:val="00560AF4"/>
    <w:rsid w:val="00560BF0"/>
    <w:rsid w:val="00560CC8"/>
    <w:rsid w:val="00560F80"/>
    <w:rsid w:val="0056131E"/>
    <w:rsid w:val="0056146E"/>
    <w:rsid w:val="0056148D"/>
    <w:rsid w:val="0056191F"/>
    <w:rsid w:val="00561BA9"/>
    <w:rsid w:val="00561EA2"/>
    <w:rsid w:val="00562056"/>
    <w:rsid w:val="00562106"/>
    <w:rsid w:val="0056217B"/>
    <w:rsid w:val="0056297F"/>
    <w:rsid w:val="00562A07"/>
    <w:rsid w:val="00562AB8"/>
    <w:rsid w:val="00562C92"/>
    <w:rsid w:val="0056310F"/>
    <w:rsid w:val="005633C0"/>
    <w:rsid w:val="00563431"/>
    <w:rsid w:val="00563576"/>
    <w:rsid w:val="005638A5"/>
    <w:rsid w:val="00563D97"/>
    <w:rsid w:val="00564094"/>
    <w:rsid w:val="00564313"/>
    <w:rsid w:val="00564551"/>
    <w:rsid w:val="00564A25"/>
    <w:rsid w:val="00564BCE"/>
    <w:rsid w:val="00564F9D"/>
    <w:rsid w:val="00565210"/>
    <w:rsid w:val="00565223"/>
    <w:rsid w:val="0056571D"/>
    <w:rsid w:val="005658FB"/>
    <w:rsid w:val="00565B71"/>
    <w:rsid w:val="00565E78"/>
    <w:rsid w:val="00566120"/>
    <w:rsid w:val="0056615B"/>
    <w:rsid w:val="0056620F"/>
    <w:rsid w:val="0056657E"/>
    <w:rsid w:val="0056659D"/>
    <w:rsid w:val="0056676F"/>
    <w:rsid w:val="00566D4F"/>
    <w:rsid w:val="00566DBD"/>
    <w:rsid w:val="005673BA"/>
    <w:rsid w:val="00567433"/>
    <w:rsid w:val="00567485"/>
    <w:rsid w:val="00567501"/>
    <w:rsid w:val="00567DA1"/>
    <w:rsid w:val="0057021B"/>
    <w:rsid w:val="00570D40"/>
    <w:rsid w:val="00570E3C"/>
    <w:rsid w:val="00571694"/>
    <w:rsid w:val="00571C41"/>
    <w:rsid w:val="00571C9D"/>
    <w:rsid w:val="00571F54"/>
    <w:rsid w:val="0057230B"/>
    <w:rsid w:val="005727B4"/>
    <w:rsid w:val="005728AD"/>
    <w:rsid w:val="00572BE5"/>
    <w:rsid w:val="00572C5D"/>
    <w:rsid w:val="00573425"/>
    <w:rsid w:val="00573682"/>
    <w:rsid w:val="00573695"/>
    <w:rsid w:val="00573A1D"/>
    <w:rsid w:val="00573A60"/>
    <w:rsid w:val="00573FA5"/>
    <w:rsid w:val="00574085"/>
    <w:rsid w:val="005743B7"/>
    <w:rsid w:val="00575018"/>
    <w:rsid w:val="00575113"/>
    <w:rsid w:val="005751AF"/>
    <w:rsid w:val="005752FE"/>
    <w:rsid w:val="00575DE9"/>
    <w:rsid w:val="0057647C"/>
    <w:rsid w:val="00576681"/>
    <w:rsid w:val="00576BF8"/>
    <w:rsid w:val="00576E0A"/>
    <w:rsid w:val="00577379"/>
    <w:rsid w:val="00577A2E"/>
    <w:rsid w:val="00577AF3"/>
    <w:rsid w:val="00577BC6"/>
    <w:rsid w:val="00577F78"/>
    <w:rsid w:val="00577FE2"/>
    <w:rsid w:val="005800E4"/>
    <w:rsid w:val="005800FC"/>
    <w:rsid w:val="00580EDC"/>
    <w:rsid w:val="00581849"/>
    <w:rsid w:val="005818F5"/>
    <w:rsid w:val="00581B65"/>
    <w:rsid w:val="00582095"/>
    <w:rsid w:val="00582113"/>
    <w:rsid w:val="005821B2"/>
    <w:rsid w:val="00582233"/>
    <w:rsid w:val="00583007"/>
    <w:rsid w:val="005830A2"/>
    <w:rsid w:val="005837EC"/>
    <w:rsid w:val="00583A6E"/>
    <w:rsid w:val="00584541"/>
    <w:rsid w:val="005847C4"/>
    <w:rsid w:val="00584BF9"/>
    <w:rsid w:val="00584F98"/>
    <w:rsid w:val="0058517C"/>
    <w:rsid w:val="00585184"/>
    <w:rsid w:val="0058590B"/>
    <w:rsid w:val="00585911"/>
    <w:rsid w:val="00585C6D"/>
    <w:rsid w:val="00585F77"/>
    <w:rsid w:val="00585F78"/>
    <w:rsid w:val="0058601E"/>
    <w:rsid w:val="00586186"/>
    <w:rsid w:val="00586830"/>
    <w:rsid w:val="00586990"/>
    <w:rsid w:val="00586A6B"/>
    <w:rsid w:val="00586B1D"/>
    <w:rsid w:val="00586BD9"/>
    <w:rsid w:val="00586D6E"/>
    <w:rsid w:val="00587682"/>
    <w:rsid w:val="00587BA2"/>
    <w:rsid w:val="005900E2"/>
    <w:rsid w:val="0059028F"/>
    <w:rsid w:val="00590660"/>
    <w:rsid w:val="00590745"/>
    <w:rsid w:val="00590F52"/>
    <w:rsid w:val="00591177"/>
    <w:rsid w:val="00591406"/>
    <w:rsid w:val="00591F51"/>
    <w:rsid w:val="0059256D"/>
    <w:rsid w:val="00592AEE"/>
    <w:rsid w:val="00593C53"/>
    <w:rsid w:val="00593D37"/>
    <w:rsid w:val="00593D6B"/>
    <w:rsid w:val="00594B95"/>
    <w:rsid w:val="00594C25"/>
    <w:rsid w:val="0059520E"/>
    <w:rsid w:val="0059523D"/>
    <w:rsid w:val="00595936"/>
    <w:rsid w:val="00595961"/>
    <w:rsid w:val="005965A0"/>
    <w:rsid w:val="00596A24"/>
    <w:rsid w:val="00596CEB"/>
    <w:rsid w:val="00596F69"/>
    <w:rsid w:val="005A02CA"/>
    <w:rsid w:val="005A0657"/>
    <w:rsid w:val="005A0750"/>
    <w:rsid w:val="005A098A"/>
    <w:rsid w:val="005A0CDD"/>
    <w:rsid w:val="005A1843"/>
    <w:rsid w:val="005A230C"/>
    <w:rsid w:val="005A2436"/>
    <w:rsid w:val="005A24A3"/>
    <w:rsid w:val="005A2769"/>
    <w:rsid w:val="005A27C7"/>
    <w:rsid w:val="005A2BF9"/>
    <w:rsid w:val="005A33F5"/>
    <w:rsid w:val="005A3A6E"/>
    <w:rsid w:val="005A3C59"/>
    <w:rsid w:val="005A3D80"/>
    <w:rsid w:val="005A4170"/>
    <w:rsid w:val="005A4213"/>
    <w:rsid w:val="005A543B"/>
    <w:rsid w:val="005A5725"/>
    <w:rsid w:val="005A57E2"/>
    <w:rsid w:val="005A5BBB"/>
    <w:rsid w:val="005A5D2A"/>
    <w:rsid w:val="005A5FA5"/>
    <w:rsid w:val="005A63A4"/>
    <w:rsid w:val="005A63A7"/>
    <w:rsid w:val="005A63CE"/>
    <w:rsid w:val="005A6C5A"/>
    <w:rsid w:val="005A6CAB"/>
    <w:rsid w:val="005A6DB8"/>
    <w:rsid w:val="005A6FA1"/>
    <w:rsid w:val="005A7C96"/>
    <w:rsid w:val="005A7C9B"/>
    <w:rsid w:val="005A7D68"/>
    <w:rsid w:val="005A7F68"/>
    <w:rsid w:val="005A7F9D"/>
    <w:rsid w:val="005B0034"/>
    <w:rsid w:val="005B037C"/>
    <w:rsid w:val="005B04FD"/>
    <w:rsid w:val="005B0A2C"/>
    <w:rsid w:val="005B0AE9"/>
    <w:rsid w:val="005B129A"/>
    <w:rsid w:val="005B12DA"/>
    <w:rsid w:val="005B1795"/>
    <w:rsid w:val="005B1BE0"/>
    <w:rsid w:val="005B1F17"/>
    <w:rsid w:val="005B200C"/>
    <w:rsid w:val="005B2033"/>
    <w:rsid w:val="005B2155"/>
    <w:rsid w:val="005B2173"/>
    <w:rsid w:val="005B2A92"/>
    <w:rsid w:val="005B2B49"/>
    <w:rsid w:val="005B2B99"/>
    <w:rsid w:val="005B2BB7"/>
    <w:rsid w:val="005B2BCE"/>
    <w:rsid w:val="005B2E32"/>
    <w:rsid w:val="005B348C"/>
    <w:rsid w:val="005B3A05"/>
    <w:rsid w:val="005B3A81"/>
    <w:rsid w:val="005B3B49"/>
    <w:rsid w:val="005B3CF3"/>
    <w:rsid w:val="005B3D21"/>
    <w:rsid w:val="005B402C"/>
    <w:rsid w:val="005B4200"/>
    <w:rsid w:val="005B51C5"/>
    <w:rsid w:val="005B6A0C"/>
    <w:rsid w:val="005B6D29"/>
    <w:rsid w:val="005B700C"/>
    <w:rsid w:val="005B7283"/>
    <w:rsid w:val="005B751F"/>
    <w:rsid w:val="005B7640"/>
    <w:rsid w:val="005B7919"/>
    <w:rsid w:val="005B7CCF"/>
    <w:rsid w:val="005B7D13"/>
    <w:rsid w:val="005B7F18"/>
    <w:rsid w:val="005C0211"/>
    <w:rsid w:val="005C021F"/>
    <w:rsid w:val="005C0790"/>
    <w:rsid w:val="005C09BE"/>
    <w:rsid w:val="005C0AEA"/>
    <w:rsid w:val="005C0B99"/>
    <w:rsid w:val="005C0F77"/>
    <w:rsid w:val="005C1796"/>
    <w:rsid w:val="005C1B2D"/>
    <w:rsid w:val="005C2686"/>
    <w:rsid w:val="005C2BA3"/>
    <w:rsid w:val="005C2D5C"/>
    <w:rsid w:val="005C3148"/>
    <w:rsid w:val="005C388E"/>
    <w:rsid w:val="005C3AB8"/>
    <w:rsid w:val="005C4049"/>
    <w:rsid w:val="005C4432"/>
    <w:rsid w:val="005C4635"/>
    <w:rsid w:val="005C4773"/>
    <w:rsid w:val="005C4F13"/>
    <w:rsid w:val="005C5572"/>
    <w:rsid w:val="005C59F8"/>
    <w:rsid w:val="005C5D8A"/>
    <w:rsid w:val="005C6371"/>
    <w:rsid w:val="005C644C"/>
    <w:rsid w:val="005C777B"/>
    <w:rsid w:val="005C7958"/>
    <w:rsid w:val="005D0872"/>
    <w:rsid w:val="005D0C11"/>
    <w:rsid w:val="005D11FC"/>
    <w:rsid w:val="005D16AE"/>
    <w:rsid w:val="005D1862"/>
    <w:rsid w:val="005D1D3C"/>
    <w:rsid w:val="005D1DC0"/>
    <w:rsid w:val="005D1F0E"/>
    <w:rsid w:val="005D28CF"/>
    <w:rsid w:val="005D2A7B"/>
    <w:rsid w:val="005D2C55"/>
    <w:rsid w:val="005D2C94"/>
    <w:rsid w:val="005D2D49"/>
    <w:rsid w:val="005D3669"/>
    <w:rsid w:val="005D377C"/>
    <w:rsid w:val="005D390F"/>
    <w:rsid w:val="005D3989"/>
    <w:rsid w:val="005D40D9"/>
    <w:rsid w:val="005D44AF"/>
    <w:rsid w:val="005D451C"/>
    <w:rsid w:val="005D4C07"/>
    <w:rsid w:val="005D4F00"/>
    <w:rsid w:val="005D50D2"/>
    <w:rsid w:val="005D515E"/>
    <w:rsid w:val="005D516E"/>
    <w:rsid w:val="005D5A19"/>
    <w:rsid w:val="005D5D80"/>
    <w:rsid w:val="005D601A"/>
    <w:rsid w:val="005D6457"/>
    <w:rsid w:val="005D6CE0"/>
    <w:rsid w:val="005D7A75"/>
    <w:rsid w:val="005D7ACF"/>
    <w:rsid w:val="005D7BE6"/>
    <w:rsid w:val="005D7EE1"/>
    <w:rsid w:val="005D7F03"/>
    <w:rsid w:val="005E0151"/>
    <w:rsid w:val="005E09C5"/>
    <w:rsid w:val="005E0D52"/>
    <w:rsid w:val="005E0E16"/>
    <w:rsid w:val="005E0EDD"/>
    <w:rsid w:val="005E12C4"/>
    <w:rsid w:val="005E1D1C"/>
    <w:rsid w:val="005E2097"/>
    <w:rsid w:val="005E210D"/>
    <w:rsid w:val="005E2210"/>
    <w:rsid w:val="005E2293"/>
    <w:rsid w:val="005E2406"/>
    <w:rsid w:val="005E2458"/>
    <w:rsid w:val="005E2579"/>
    <w:rsid w:val="005E285E"/>
    <w:rsid w:val="005E28EC"/>
    <w:rsid w:val="005E2B07"/>
    <w:rsid w:val="005E2B1A"/>
    <w:rsid w:val="005E2E52"/>
    <w:rsid w:val="005E3176"/>
    <w:rsid w:val="005E3535"/>
    <w:rsid w:val="005E3C57"/>
    <w:rsid w:val="005E3DDC"/>
    <w:rsid w:val="005E4126"/>
    <w:rsid w:val="005E53F0"/>
    <w:rsid w:val="005E5584"/>
    <w:rsid w:val="005E57E9"/>
    <w:rsid w:val="005E5DB8"/>
    <w:rsid w:val="005E62CF"/>
    <w:rsid w:val="005E66F4"/>
    <w:rsid w:val="005E66FC"/>
    <w:rsid w:val="005E68B8"/>
    <w:rsid w:val="005E6C10"/>
    <w:rsid w:val="005E70AD"/>
    <w:rsid w:val="005E71A8"/>
    <w:rsid w:val="005E759C"/>
    <w:rsid w:val="005E77E8"/>
    <w:rsid w:val="005E7909"/>
    <w:rsid w:val="005E7C11"/>
    <w:rsid w:val="005E7D3A"/>
    <w:rsid w:val="005E7E1F"/>
    <w:rsid w:val="005F067D"/>
    <w:rsid w:val="005F08E7"/>
    <w:rsid w:val="005F0DB8"/>
    <w:rsid w:val="005F0E02"/>
    <w:rsid w:val="005F112A"/>
    <w:rsid w:val="005F1BFD"/>
    <w:rsid w:val="005F1E1B"/>
    <w:rsid w:val="005F1FBC"/>
    <w:rsid w:val="005F222A"/>
    <w:rsid w:val="005F250C"/>
    <w:rsid w:val="005F26F7"/>
    <w:rsid w:val="005F29BB"/>
    <w:rsid w:val="005F2A1E"/>
    <w:rsid w:val="005F31F8"/>
    <w:rsid w:val="005F3410"/>
    <w:rsid w:val="005F3616"/>
    <w:rsid w:val="005F40BC"/>
    <w:rsid w:val="005F448B"/>
    <w:rsid w:val="005F4851"/>
    <w:rsid w:val="005F489A"/>
    <w:rsid w:val="005F4A7E"/>
    <w:rsid w:val="005F5160"/>
    <w:rsid w:val="005F521D"/>
    <w:rsid w:val="005F547F"/>
    <w:rsid w:val="005F5754"/>
    <w:rsid w:val="005F5966"/>
    <w:rsid w:val="005F5A39"/>
    <w:rsid w:val="005F61F7"/>
    <w:rsid w:val="005F634B"/>
    <w:rsid w:val="005F679E"/>
    <w:rsid w:val="005F6C3A"/>
    <w:rsid w:val="005F7032"/>
    <w:rsid w:val="005F7043"/>
    <w:rsid w:val="005F7096"/>
    <w:rsid w:val="005F714E"/>
    <w:rsid w:val="005F74BD"/>
    <w:rsid w:val="005F75B0"/>
    <w:rsid w:val="005F7E9A"/>
    <w:rsid w:val="005F7EC1"/>
    <w:rsid w:val="0060036F"/>
    <w:rsid w:val="006003C1"/>
    <w:rsid w:val="00600C75"/>
    <w:rsid w:val="006014CC"/>
    <w:rsid w:val="006015A9"/>
    <w:rsid w:val="00601D5E"/>
    <w:rsid w:val="006020E1"/>
    <w:rsid w:val="006021C8"/>
    <w:rsid w:val="006021D1"/>
    <w:rsid w:val="00602507"/>
    <w:rsid w:val="0060283B"/>
    <w:rsid w:val="00602B02"/>
    <w:rsid w:val="00602F38"/>
    <w:rsid w:val="00603358"/>
    <w:rsid w:val="00603ACB"/>
    <w:rsid w:val="00603B6E"/>
    <w:rsid w:val="00603EAD"/>
    <w:rsid w:val="00603FA7"/>
    <w:rsid w:val="00604079"/>
    <w:rsid w:val="00604DA4"/>
    <w:rsid w:val="00604F9A"/>
    <w:rsid w:val="0060510D"/>
    <w:rsid w:val="00605FBF"/>
    <w:rsid w:val="006063BD"/>
    <w:rsid w:val="00606486"/>
    <w:rsid w:val="00606C8D"/>
    <w:rsid w:val="00607115"/>
    <w:rsid w:val="00607240"/>
    <w:rsid w:val="00607E0C"/>
    <w:rsid w:val="00610807"/>
    <w:rsid w:val="00610975"/>
    <w:rsid w:val="00610C4B"/>
    <w:rsid w:val="00610C78"/>
    <w:rsid w:val="006117A5"/>
    <w:rsid w:val="006119AA"/>
    <w:rsid w:val="006120DF"/>
    <w:rsid w:val="00612527"/>
    <w:rsid w:val="0061280D"/>
    <w:rsid w:val="00612986"/>
    <w:rsid w:val="00612BA6"/>
    <w:rsid w:val="006131DA"/>
    <w:rsid w:val="006132AC"/>
    <w:rsid w:val="00613A71"/>
    <w:rsid w:val="00613B37"/>
    <w:rsid w:val="0061412F"/>
    <w:rsid w:val="0061425B"/>
    <w:rsid w:val="00614399"/>
    <w:rsid w:val="00614416"/>
    <w:rsid w:val="0061443D"/>
    <w:rsid w:val="00614A47"/>
    <w:rsid w:val="00614C59"/>
    <w:rsid w:val="00614C6C"/>
    <w:rsid w:val="00614EDD"/>
    <w:rsid w:val="00615120"/>
    <w:rsid w:val="0061576B"/>
    <w:rsid w:val="00615908"/>
    <w:rsid w:val="00615E44"/>
    <w:rsid w:val="00616054"/>
    <w:rsid w:val="00616A54"/>
    <w:rsid w:val="0061718A"/>
    <w:rsid w:val="00617A9A"/>
    <w:rsid w:val="00617BF7"/>
    <w:rsid w:val="00617C96"/>
    <w:rsid w:val="00617D77"/>
    <w:rsid w:val="006204D8"/>
    <w:rsid w:val="0062051E"/>
    <w:rsid w:val="00620817"/>
    <w:rsid w:val="00621396"/>
    <w:rsid w:val="006220DC"/>
    <w:rsid w:val="00622990"/>
    <w:rsid w:val="006229E4"/>
    <w:rsid w:val="0062307D"/>
    <w:rsid w:val="0062311C"/>
    <w:rsid w:val="006237B9"/>
    <w:rsid w:val="00623977"/>
    <w:rsid w:val="006239A7"/>
    <w:rsid w:val="00623C4C"/>
    <w:rsid w:val="00623D96"/>
    <w:rsid w:val="00624B8C"/>
    <w:rsid w:val="00624D61"/>
    <w:rsid w:val="00624FED"/>
    <w:rsid w:val="00625273"/>
    <w:rsid w:val="0062560E"/>
    <w:rsid w:val="00625828"/>
    <w:rsid w:val="00625BE5"/>
    <w:rsid w:val="0062609E"/>
    <w:rsid w:val="006260F8"/>
    <w:rsid w:val="0062664C"/>
    <w:rsid w:val="00626677"/>
    <w:rsid w:val="0062681B"/>
    <w:rsid w:val="00626963"/>
    <w:rsid w:val="00626E41"/>
    <w:rsid w:val="006276A2"/>
    <w:rsid w:val="006277F4"/>
    <w:rsid w:val="0062788A"/>
    <w:rsid w:val="00627C97"/>
    <w:rsid w:val="00627CC3"/>
    <w:rsid w:val="00627DC4"/>
    <w:rsid w:val="00627DD6"/>
    <w:rsid w:val="00627F7D"/>
    <w:rsid w:val="00630052"/>
    <w:rsid w:val="0063010B"/>
    <w:rsid w:val="006304EC"/>
    <w:rsid w:val="0063066C"/>
    <w:rsid w:val="00630CD6"/>
    <w:rsid w:val="00630E99"/>
    <w:rsid w:val="0063160F"/>
    <w:rsid w:val="00631756"/>
    <w:rsid w:val="00631811"/>
    <w:rsid w:val="00631EDA"/>
    <w:rsid w:val="0063275A"/>
    <w:rsid w:val="00633221"/>
    <w:rsid w:val="0063362F"/>
    <w:rsid w:val="00633985"/>
    <w:rsid w:val="00633C7F"/>
    <w:rsid w:val="00634A07"/>
    <w:rsid w:val="006352DF"/>
    <w:rsid w:val="006358E1"/>
    <w:rsid w:val="00635AF9"/>
    <w:rsid w:val="00635BE3"/>
    <w:rsid w:val="00636322"/>
    <w:rsid w:val="00636F99"/>
    <w:rsid w:val="0063742F"/>
    <w:rsid w:val="00637C31"/>
    <w:rsid w:val="00637C3F"/>
    <w:rsid w:val="00637E73"/>
    <w:rsid w:val="0064012D"/>
    <w:rsid w:val="0064044F"/>
    <w:rsid w:val="00640505"/>
    <w:rsid w:val="006408AA"/>
    <w:rsid w:val="00640AD1"/>
    <w:rsid w:val="00640C70"/>
    <w:rsid w:val="00641475"/>
    <w:rsid w:val="00641899"/>
    <w:rsid w:val="00641AEC"/>
    <w:rsid w:val="00642193"/>
    <w:rsid w:val="006427C4"/>
    <w:rsid w:val="00642C99"/>
    <w:rsid w:val="006438AA"/>
    <w:rsid w:val="00643CA5"/>
    <w:rsid w:val="00643E9F"/>
    <w:rsid w:val="00643F1B"/>
    <w:rsid w:val="00643F57"/>
    <w:rsid w:val="00643F9D"/>
    <w:rsid w:val="00643FB2"/>
    <w:rsid w:val="006441BA"/>
    <w:rsid w:val="006445F1"/>
    <w:rsid w:val="006448A6"/>
    <w:rsid w:val="00645937"/>
    <w:rsid w:val="00645DD1"/>
    <w:rsid w:val="00646226"/>
    <w:rsid w:val="00646414"/>
    <w:rsid w:val="00646682"/>
    <w:rsid w:val="00646F37"/>
    <w:rsid w:val="006476BF"/>
    <w:rsid w:val="006477F6"/>
    <w:rsid w:val="0064798A"/>
    <w:rsid w:val="00647C7A"/>
    <w:rsid w:val="00647CFC"/>
    <w:rsid w:val="00647F52"/>
    <w:rsid w:val="0065013A"/>
    <w:rsid w:val="00650325"/>
    <w:rsid w:val="00650E22"/>
    <w:rsid w:val="0065121B"/>
    <w:rsid w:val="00651488"/>
    <w:rsid w:val="00651759"/>
    <w:rsid w:val="00651A04"/>
    <w:rsid w:val="00652269"/>
    <w:rsid w:val="006524ED"/>
    <w:rsid w:val="006524F9"/>
    <w:rsid w:val="00652EFE"/>
    <w:rsid w:val="006531AE"/>
    <w:rsid w:val="00653650"/>
    <w:rsid w:val="0065370F"/>
    <w:rsid w:val="00653A9D"/>
    <w:rsid w:val="00653FB4"/>
    <w:rsid w:val="00654079"/>
    <w:rsid w:val="00654175"/>
    <w:rsid w:val="00654F61"/>
    <w:rsid w:val="006553EE"/>
    <w:rsid w:val="00655A58"/>
    <w:rsid w:val="00655CE2"/>
    <w:rsid w:val="00655EE6"/>
    <w:rsid w:val="0065656B"/>
    <w:rsid w:val="00656C4B"/>
    <w:rsid w:val="00657DF2"/>
    <w:rsid w:val="006601A0"/>
    <w:rsid w:val="006609D6"/>
    <w:rsid w:val="00660A55"/>
    <w:rsid w:val="00661612"/>
    <w:rsid w:val="00661659"/>
    <w:rsid w:val="00661783"/>
    <w:rsid w:val="00661858"/>
    <w:rsid w:val="006618D9"/>
    <w:rsid w:val="00661A2A"/>
    <w:rsid w:val="00661C24"/>
    <w:rsid w:val="00661D73"/>
    <w:rsid w:val="00661EEB"/>
    <w:rsid w:val="006624CB"/>
    <w:rsid w:val="006625A1"/>
    <w:rsid w:val="006628DC"/>
    <w:rsid w:val="006630CA"/>
    <w:rsid w:val="0066392B"/>
    <w:rsid w:val="00663F0D"/>
    <w:rsid w:val="0066406E"/>
    <w:rsid w:val="00664173"/>
    <w:rsid w:val="00664298"/>
    <w:rsid w:val="006646BC"/>
    <w:rsid w:val="00664FAD"/>
    <w:rsid w:val="00665174"/>
    <w:rsid w:val="006659D3"/>
    <w:rsid w:val="00665A67"/>
    <w:rsid w:val="00666A00"/>
    <w:rsid w:val="006673F7"/>
    <w:rsid w:val="0066796F"/>
    <w:rsid w:val="00667A4B"/>
    <w:rsid w:val="006700BE"/>
    <w:rsid w:val="0067088B"/>
    <w:rsid w:val="00670E46"/>
    <w:rsid w:val="00670E89"/>
    <w:rsid w:val="006711D3"/>
    <w:rsid w:val="0067163E"/>
    <w:rsid w:val="006717F2"/>
    <w:rsid w:val="00671C7B"/>
    <w:rsid w:val="00671F1F"/>
    <w:rsid w:val="00671F7A"/>
    <w:rsid w:val="006721FC"/>
    <w:rsid w:val="00672487"/>
    <w:rsid w:val="00672513"/>
    <w:rsid w:val="006726EF"/>
    <w:rsid w:val="00672751"/>
    <w:rsid w:val="00672C1A"/>
    <w:rsid w:val="00673583"/>
    <w:rsid w:val="006735B9"/>
    <w:rsid w:val="0067362E"/>
    <w:rsid w:val="006736EA"/>
    <w:rsid w:val="006738F7"/>
    <w:rsid w:val="006742B6"/>
    <w:rsid w:val="006743E9"/>
    <w:rsid w:val="00674956"/>
    <w:rsid w:val="00674A06"/>
    <w:rsid w:val="00674E42"/>
    <w:rsid w:val="00674FA3"/>
    <w:rsid w:val="00675599"/>
    <w:rsid w:val="00675DD9"/>
    <w:rsid w:val="006764F2"/>
    <w:rsid w:val="006774FE"/>
    <w:rsid w:val="006776A7"/>
    <w:rsid w:val="00677DB3"/>
    <w:rsid w:val="0068009E"/>
    <w:rsid w:val="006804A7"/>
    <w:rsid w:val="0068064D"/>
    <w:rsid w:val="00680C38"/>
    <w:rsid w:val="00681176"/>
    <w:rsid w:val="00681700"/>
    <w:rsid w:val="006818FF"/>
    <w:rsid w:val="00681944"/>
    <w:rsid w:val="00681F19"/>
    <w:rsid w:val="00682700"/>
    <w:rsid w:val="006827D4"/>
    <w:rsid w:val="00682C51"/>
    <w:rsid w:val="00682FE6"/>
    <w:rsid w:val="00682FEB"/>
    <w:rsid w:val="00683171"/>
    <w:rsid w:val="006832B6"/>
    <w:rsid w:val="00683B1D"/>
    <w:rsid w:val="00683FD1"/>
    <w:rsid w:val="0068415B"/>
    <w:rsid w:val="00684433"/>
    <w:rsid w:val="006844C8"/>
    <w:rsid w:val="00684750"/>
    <w:rsid w:val="00684B1A"/>
    <w:rsid w:val="00684CC0"/>
    <w:rsid w:val="00684D73"/>
    <w:rsid w:val="00684F2C"/>
    <w:rsid w:val="00685391"/>
    <w:rsid w:val="006854DC"/>
    <w:rsid w:val="00685612"/>
    <w:rsid w:val="00685D41"/>
    <w:rsid w:val="00685EFB"/>
    <w:rsid w:val="006862F8"/>
    <w:rsid w:val="00686521"/>
    <w:rsid w:val="00686618"/>
    <w:rsid w:val="00686FD2"/>
    <w:rsid w:val="006871D2"/>
    <w:rsid w:val="00687904"/>
    <w:rsid w:val="00690B7F"/>
    <w:rsid w:val="00690D02"/>
    <w:rsid w:val="0069155B"/>
    <w:rsid w:val="00691719"/>
    <w:rsid w:val="006918C3"/>
    <w:rsid w:val="00691EB0"/>
    <w:rsid w:val="006922B0"/>
    <w:rsid w:val="006922E9"/>
    <w:rsid w:val="00693166"/>
    <w:rsid w:val="00693C45"/>
    <w:rsid w:val="00693CBC"/>
    <w:rsid w:val="006943A5"/>
    <w:rsid w:val="00694433"/>
    <w:rsid w:val="00694685"/>
    <w:rsid w:val="00694E67"/>
    <w:rsid w:val="00694EB8"/>
    <w:rsid w:val="00695236"/>
    <w:rsid w:val="00695281"/>
    <w:rsid w:val="0069540E"/>
    <w:rsid w:val="00695690"/>
    <w:rsid w:val="006957BF"/>
    <w:rsid w:val="00695CE2"/>
    <w:rsid w:val="00695D70"/>
    <w:rsid w:val="0069632E"/>
    <w:rsid w:val="006963EE"/>
    <w:rsid w:val="00697496"/>
    <w:rsid w:val="006975E9"/>
    <w:rsid w:val="00697B59"/>
    <w:rsid w:val="006A00FD"/>
    <w:rsid w:val="006A02E9"/>
    <w:rsid w:val="006A02ED"/>
    <w:rsid w:val="006A0559"/>
    <w:rsid w:val="006A147F"/>
    <w:rsid w:val="006A1702"/>
    <w:rsid w:val="006A179D"/>
    <w:rsid w:val="006A182B"/>
    <w:rsid w:val="006A19B6"/>
    <w:rsid w:val="006A2170"/>
    <w:rsid w:val="006A2271"/>
    <w:rsid w:val="006A2971"/>
    <w:rsid w:val="006A29A3"/>
    <w:rsid w:val="006A2BB2"/>
    <w:rsid w:val="006A2CA9"/>
    <w:rsid w:val="006A2FB8"/>
    <w:rsid w:val="006A304B"/>
    <w:rsid w:val="006A3184"/>
    <w:rsid w:val="006A348E"/>
    <w:rsid w:val="006A357C"/>
    <w:rsid w:val="006A3876"/>
    <w:rsid w:val="006A3E09"/>
    <w:rsid w:val="006A4051"/>
    <w:rsid w:val="006A429C"/>
    <w:rsid w:val="006A42DD"/>
    <w:rsid w:val="006A46A2"/>
    <w:rsid w:val="006A4D3F"/>
    <w:rsid w:val="006A535D"/>
    <w:rsid w:val="006A5452"/>
    <w:rsid w:val="006A5596"/>
    <w:rsid w:val="006A575D"/>
    <w:rsid w:val="006A5B87"/>
    <w:rsid w:val="006A5DB9"/>
    <w:rsid w:val="006A653C"/>
    <w:rsid w:val="006A68B7"/>
    <w:rsid w:val="006A6BD9"/>
    <w:rsid w:val="006A7448"/>
    <w:rsid w:val="006B0037"/>
    <w:rsid w:val="006B0AA8"/>
    <w:rsid w:val="006B1749"/>
    <w:rsid w:val="006B1A76"/>
    <w:rsid w:val="006B1A7A"/>
    <w:rsid w:val="006B1AE2"/>
    <w:rsid w:val="006B1DD7"/>
    <w:rsid w:val="006B2093"/>
    <w:rsid w:val="006B210B"/>
    <w:rsid w:val="006B2188"/>
    <w:rsid w:val="006B24C9"/>
    <w:rsid w:val="006B25C4"/>
    <w:rsid w:val="006B265A"/>
    <w:rsid w:val="006B289B"/>
    <w:rsid w:val="006B2982"/>
    <w:rsid w:val="006B2B18"/>
    <w:rsid w:val="006B390D"/>
    <w:rsid w:val="006B3C1B"/>
    <w:rsid w:val="006B3E2C"/>
    <w:rsid w:val="006B4593"/>
    <w:rsid w:val="006B469F"/>
    <w:rsid w:val="006B46B9"/>
    <w:rsid w:val="006B4794"/>
    <w:rsid w:val="006B4BD7"/>
    <w:rsid w:val="006B4DC7"/>
    <w:rsid w:val="006B4F62"/>
    <w:rsid w:val="006B5062"/>
    <w:rsid w:val="006B5A33"/>
    <w:rsid w:val="006B66C7"/>
    <w:rsid w:val="006B67DE"/>
    <w:rsid w:val="006B6A2F"/>
    <w:rsid w:val="006B73DF"/>
    <w:rsid w:val="006B75B2"/>
    <w:rsid w:val="006B79EC"/>
    <w:rsid w:val="006B7AFE"/>
    <w:rsid w:val="006B7C39"/>
    <w:rsid w:val="006C075A"/>
    <w:rsid w:val="006C0BCA"/>
    <w:rsid w:val="006C0DDD"/>
    <w:rsid w:val="006C1014"/>
    <w:rsid w:val="006C12B4"/>
    <w:rsid w:val="006C13D0"/>
    <w:rsid w:val="006C1765"/>
    <w:rsid w:val="006C1AF6"/>
    <w:rsid w:val="006C1F16"/>
    <w:rsid w:val="006C2257"/>
    <w:rsid w:val="006C273C"/>
    <w:rsid w:val="006C2960"/>
    <w:rsid w:val="006C298B"/>
    <w:rsid w:val="006C2BC2"/>
    <w:rsid w:val="006C2EE5"/>
    <w:rsid w:val="006C352E"/>
    <w:rsid w:val="006C3C0A"/>
    <w:rsid w:val="006C3D0D"/>
    <w:rsid w:val="006C3D38"/>
    <w:rsid w:val="006C48A4"/>
    <w:rsid w:val="006C4A5E"/>
    <w:rsid w:val="006C51B4"/>
    <w:rsid w:val="006C5FF3"/>
    <w:rsid w:val="006C6112"/>
    <w:rsid w:val="006C65CF"/>
    <w:rsid w:val="006C6793"/>
    <w:rsid w:val="006C679A"/>
    <w:rsid w:val="006C67F9"/>
    <w:rsid w:val="006C69C8"/>
    <w:rsid w:val="006C6A6B"/>
    <w:rsid w:val="006C6EB2"/>
    <w:rsid w:val="006C75FF"/>
    <w:rsid w:val="006C79CB"/>
    <w:rsid w:val="006C7F35"/>
    <w:rsid w:val="006D01BB"/>
    <w:rsid w:val="006D0D2C"/>
    <w:rsid w:val="006D0D54"/>
    <w:rsid w:val="006D0F71"/>
    <w:rsid w:val="006D0FC5"/>
    <w:rsid w:val="006D14A4"/>
    <w:rsid w:val="006D1806"/>
    <w:rsid w:val="006D230F"/>
    <w:rsid w:val="006D27CB"/>
    <w:rsid w:val="006D2864"/>
    <w:rsid w:val="006D29C5"/>
    <w:rsid w:val="006D2B92"/>
    <w:rsid w:val="006D2CC5"/>
    <w:rsid w:val="006D2F79"/>
    <w:rsid w:val="006D3004"/>
    <w:rsid w:val="006D3607"/>
    <w:rsid w:val="006D3771"/>
    <w:rsid w:val="006D4A48"/>
    <w:rsid w:val="006D56DF"/>
    <w:rsid w:val="006D59DB"/>
    <w:rsid w:val="006D5A06"/>
    <w:rsid w:val="006D5B11"/>
    <w:rsid w:val="006D602E"/>
    <w:rsid w:val="006D60F9"/>
    <w:rsid w:val="006D61E5"/>
    <w:rsid w:val="006D6C30"/>
    <w:rsid w:val="006D7067"/>
    <w:rsid w:val="006D7086"/>
    <w:rsid w:val="006D72EB"/>
    <w:rsid w:val="006D7505"/>
    <w:rsid w:val="006D7DF2"/>
    <w:rsid w:val="006E01D4"/>
    <w:rsid w:val="006E0929"/>
    <w:rsid w:val="006E0A30"/>
    <w:rsid w:val="006E0C4B"/>
    <w:rsid w:val="006E0D19"/>
    <w:rsid w:val="006E1418"/>
    <w:rsid w:val="006E15F6"/>
    <w:rsid w:val="006E19A5"/>
    <w:rsid w:val="006E1CEC"/>
    <w:rsid w:val="006E2050"/>
    <w:rsid w:val="006E2271"/>
    <w:rsid w:val="006E265F"/>
    <w:rsid w:val="006E2A25"/>
    <w:rsid w:val="006E2CBB"/>
    <w:rsid w:val="006E364A"/>
    <w:rsid w:val="006E365C"/>
    <w:rsid w:val="006E40E7"/>
    <w:rsid w:val="006E4133"/>
    <w:rsid w:val="006E571C"/>
    <w:rsid w:val="006E5780"/>
    <w:rsid w:val="006E61B6"/>
    <w:rsid w:val="006E635D"/>
    <w:rsid w:val="006E6765"/>
    <w:rsid w:val="006E69B2"/>
    <w:rsid w:val="006E6C41"/>
    <w:rsid w:val="006E6C62"/>
    <w:rsid w:val="006E7178"/>
    <w:rsid w:val="006E76FB"/>
    <w:rsid w:val="006E7C30"/>
    <w:rsid w:val="006E7CA2"/>
    <w:rsid w:val="006E7D96"/>
    <w:rsid w:val="006E7D9C"/>
    <w:rsid w:val="006F003C"/>
    <w:rsid w:val="006F0D8C"/>
    <w:rsid w:val="006F10E3"/>
    <w:rsid w:val="006F1173"/>
    <w:rsid w:val="006F12A5"/>
    <w:rsid w:val="006F1EE3"/>
    <w:rsid w:val="006F2D80"/>
    <w:rsid w:val="006F2E84"/>
    <w:rsid w:val="006F3170"/>
    <w:rsid w:val="006F329C"/>
    <w:rsid w:val="006F3508"/>
    <w:rsid w:val="006F3A18"/>
    <w:rsid w:val="006F3D93"/>
    <w:rsid w:val="006F40D6"/>
    <w:rsid w:val="006F4535"/>
    <w:rsid w:val="006F49D2"/>
    <w:rsid w:val="006F4D50"/>
    <w:rsid w:val="006F5458"/>
    <w:rsid w:val="006F57A2"/>
    <w:rsid w:val="006F5CEE"/>
    <w:rsid w:val="006F63CD"/>
    <w:rsid w:val="006F6414"/>
    <w:rsid w:val="006F641D"/>
    <w:rsid w:val="006F6B47"/>
    <w:rsid w:val="006F6E20"/>
    <w:rsid w:val="006F6F3E"/>
    <w:rsid w:val="006F73D7"/>
    <w:rsid w:val="006F7482"/>
    <w:rsid w:val="006F753A"/>
    <w:rsid w:val="006F7851"/>
    <w:rsid w:val="006F7C22"/>
    <w:rsid w:val="0070030B"/>
    <w:rsid w:val="00700424"/>
    <w:rsid w:val="00700840"/>
    <w:rsid w:val="00700A0E"/>
    <w:rsid w:val="00700A34"/>
    <w:rsid w:val="00700BD9"/>
    <w:rsid w:val="00700E65"/>
    <w:rsid w:val="00700EF9"/>
    <w:rsid w:val="00701310"/>
    <w:rsid w:val="00701848"/>
    <w:rsid w:val="00701FD3"/>
    <w:rsid w:val="0070230D"/>
    <w:rsid w:val="00702E0A"/>
    <w:rsid w:val="0070315A"/>
    <w:rsid w:val="00703803"/>
    <w:rsid w:val="00703840"/>
    <w:rsid w:val="00703E7B"/>
    <w:rsid w:val="00704C46"/>
    <w:rsid w:val="00705532"/>
    <w:rsid w:val="0070556B"/>
    <w:rsid w:val="007055F3"/>
    <w:rsid w:val="007058C9"/>
    <w:rsid w:val="00705B8E"/>
    <w:rsid w:val="00705E2D"/>
    <w:rsid w:val="007060CE"/>
    <w:rsid w:val="00706542"/>
    <w:rsid w:val="00706736"/>
    <w:rsid w:val="00706882"/>
    <w:rsid w:val="0070705B"/>
    <w:rsid w:val="007070A7"/>
    <w:rsid w:val="007072DA"/>
    <w:rsid w:val="007074FE"/>
    <w:rsid w:val="007078FB"/>
    <w:rsid w:val="00707BC0"/>
    <w:rsid w:val="00707F1C"/>
    <w:rsid w:val="0071011C"/>
    <w:rsid w:val="00711715"/>
    <w:rsid w:val="00711D62"/>
    <w:rsid w:val="00711D97"/>
    <w:rsid w:val="00711FA8"/>
    <w:rsid w:val="0071245C"/>
    <w:rsid w:val="00712EA7"/>
    <w:rsid w:val="00713141"/>
    <w:rsid w:val="00713C33"/>
    <w:rsid w:val="00713EBC"/>
    <w:rsid w:val="00714026"/>
    <w:rsid w:val="00714A91"/>
    <w:rsid w:val="00714A92"/>
    <w:rsid w:val="00714CA1"/>
    <w:rsid w:val="00714E66"/>
    <w:rsid w:val="00715575"/>
    <w:rsid w:val="00715877"/>
    <w:rsid w:val="00715A6F"/>
    <w:rsid w:val="00715AD9"/>
    <w:rsid w:val="00715BEA"/>
    <w:rsid w:val="00716326"/>
    <w:rsid w:val="00716338"/>
    <w:rsid w:val="007167F7"/>
    <w:rsid w:val="00716817"/>
    <w:rsid w:val="00716FD0"/>
    <w:rsid w:val="007170F2"/>
    <w:rsid w:val="00717144"/>
    <w:rsid w:val="0071728C"/>
    <w:rsid w:val="00717775"/>
    <w:rsid w:val="00717A87"/>
    <w:rsid w:val="00717B2B"/>
    <w:rsid w:val="00717C35"/>
    <w:rsid w:val="007202C8"/>
    <w:rsid w:val="007202FE"/>
    <w:rsid w:val="00720430"/>
    <w:rsid w:val="0072079D"/>
    <w:rsid w:val="00720C78"/>
    <w:rsid w:val="00720EEE"/>
    <w:rsid w:val="00721718"/>
    <w:rsid w:val="00721970"/>
    <w:rsid w:val="00721D68"/>
    <w:rsid w:val="007220F0"/>
    <w:rsid w:val="00722391"/>
    <w:rsid w:val="00722606"/>
    <w:rsid w:val="0072260C"/>
    <w:rsid w:val="00722982"/>
    <w:rsid w:val="00722A52"/>
    <w:rsid w:val="007230D4"/>
    <w:rsid w:val="00723471"/>
    <w:rsid w:val="00723C65"/>
    <w:rsid w:val="00723EBC"/>
    <w:rsid w:val="00724318"/>
    <w:rsid w:val="0072474E"/>
    <w:rsid w:val="00724776"/>
    <w:rsid w:val="00724A04"/>
    <w:rsid w:val="00724F73"/>
    <w:rsid w:val="00724F84"/>
    <w:rsid w:val="0072515D"/>
    <w:rsid w:val="0072594F"/>
    <w:rsid w:val="007262E9"/>
    <w:rsid w:val="00726336"/>
    <w:rsid w:val="0072638C"/>
    <w:rsid w:val="007266D5"/>
    <w:rsid w:val="007269BA"/>
    <w:rsid w:val="00726F47"/>
    <w:rsid w:val="007277BA"/>
    <w:rsid w:val="00727890"/>
    <w:rsid w:val="00727950"/>
    <w:rsid w:val="00727D03"/>
    <w:rsid w:val="00727D34"/>
    <w:rsid w:val="00727E22"/>
    <w:rsid w:val="00727FE8"/>
    <w:rsid w:val="0073008E"/>
    <w:rsid w:val="007309F5"/>
    <w:rsid w:val="00730DB8"/>
    <w:rsid w:val="0073141A"/>
    <w:rsid w:val="00731671"/>
    <w:rsid w:val="0073200D"/>
    <w:rsid w:val="007328D0"/>
    <w:rsid w:val="0073364B"/>
    <w:rsid w:val="00733B07"/>
    <w:rsid w:val="0073401F"/>
    <w:rsid w:val="007341AC"/>
    <w:rsid w:val="0073502C"/>
    <w:rsid w:val="00735201"/>
    <w:rsid w:val="00735BE5"/>
    <w:rsid w:val="0073634E"/>
    <w:rsid w:val="00736B06"/>
    <w:rsid w:val="00736B32"/>
    <w:rsid w:val="00736F0D"/>
    <w:rsid w:val="007373DA"/>
    <w:rsid w:val="007378D6"/>
    <w:rsid w:val="0073796F"/>
    <w:rsid w:val="00737986"/>
    <w:rsid w:val="00737C21"/>
    <w:rsid w:val="00737E92"/>
    <w:rsid w:val="00737F57"/>
    <w:rsid w:val="0074018C"/>
    <w:rsid w:val="007402F4"/>
    <w:rsid w:val="0074038F"/>
    <w:rsid w:val="00740514"/>
    <w:rsid w:val="0074060E"/>
    <w:rsid w:val="007408C5"/>
    <w:rsid w:val="00740990"/>
    <w:rsid w:val="007409CD"/>
    <w:rsid w:val="007409DF"/>
    <w:rsid w:val="00740D12"/>
    <w:rsid w:val="007413F5"/>
    <w:rsid w:val="007417F1"/>
    <w:rsid w:val="007419B6"/>
    <w:rsid w:val="00741FCC"/>
    <w:rsid w:val="007420CE"/>
    <w:rsid w:val="00742567"/>
    <w:rsid w:val="0074263A"/>
    <w:rsid w:val="007426BF"/>
    <w:rsid w:val="0074278C"/>
    <w:rsid w:val="00742DE8"/>
    <w:rsid w:val="00743CAE"/>
    <w:rsid w:val="00743F46"/>
    <w:rsid w:val="00743F73"/>
    <w:rsid w:val="0074400C"/>
    <w:rsid w:val="007442EE"/>
    <w:rsid w:val="007443AC"/>
    <w:rsid w:val="00744524"/>
    <w:rsid w:val="007446C7"/>
    <w:rsid w:val="007449D9"/>
    <w:rsid w:val="00744C73"/>
    <w:rsid w:val="00744E33"/>
    <w:rsid w:val="007453B8"/>
    <w:rsid w:val="00745D57"/>
    <w:rsid w:val="00745F4D"/>
    <w:rsid w:val="00746089"/>
    <w:rsid w:val="00746691"/>
    <w:rsid w:val="0074742F"/>
    <w:rsid w:val="00747433"/>
    <w:rsid w:val="007475A2"/>
    <w:rsid w:val="00747BD9"/>
    <w:rsid w:val="0075030F"/>
    <w:rsid w:val="007503FC"/>
    <w:rsid w:val="00750845"/>
    <w:rsid w:val="00750A82"/>
    <w:rsid w:val="00750CDB"/>
    <w:rsid w:val="00750DE9"/>
    <w:rsid w:val="007510FC"/>
    <w:rsid w:val="007512C9"/>
    <w:rsid w:val="007513C7"/>
    <w:rsid w:val="00751468"/>
    <w:rsid w:val="00751B55"/>
    <w:rsid w:val="00752410"/>
    <w:rsid w:val="00752FB5"/>
    <w:rsid w:val="007530F8"/>
    <w:rsid w:val="00753380"/>
    <w:rsid w:val="00753597"/>
    <w:rsid w:val="0075385F"/>
    <w:rsid w:val="00753916"/>
    <w:rsid w:val="00753FDA"/>
    <w:rsid w:val="00754102"/>
    <w:rsid w:val="0075422F"/>
    <w:rsid w:val="007542D6"/>
    <w:rsid w:val="007542DA"/>
    <w:rsid w:val="007545FF"/>
    <w:rsid w:val="00754E36"/>
    <w:rsid w:val="007555D8"/>
    <w:rsid w:val="00755EA6"/>
    <w:rsid w:val="007564B6"/>
    <w:rsid w:val="00756A1C"/>
    <w:rsid w:val="00757059"/>
    <w:rsid w:val="00757144"/>
    <w:rsid w:val="0076012B"/>
    <w:rsid w:val="00760895"/>
    <w:rsid w:val="00760AB7"/>
    <w:rsid w:val="00760AE1"/>
    <w:rsid w:val="00760F1B"/>
    <w:rsid w:val="00761571"/>
    <w:rsid w:val="007620BA"/>
    <w:rsid w:val="00762102"/>
    <w:rsid w:val="007622C8"/>
    <w:rsid w:val="00762732"/>
    <w:rsid w:val="00762761"/>
    <w:rsid w:val="007629B7"/>
    <w:rsid w:val="00762F06"/>
    <w:rsid w:val="007630DE"/>
    <w:rsid w:val="00763285"/>
    <w:rsid w:val="007632E1"/>
    <w:rsid w:val="0076355F"/>
    <w:rsid w:val="00763627"/>
    <w:rsid w:val="00763974"/>
    <w:rsid w:val="00763CED"/>
    <w:rsid w:val="00763F8C"/>
    <w:rsid w:val="007642D0"/>
    <w:rsid w:val="007648A9"/>
    <w:rsid w:val="00764EC8"/>
    <w:rsid w:val="00764FD1"/>
    <w:rsid w:val="00764FFD"/>
    <w:rsid w:val="00765858"/>
    <w:rsid w:val="00765B07"/>
    <w:rsid w:val="00765C5C"/>
    <w:rsid w:val="00765ECB"/>
    <w:rsid w:val="00766278"/>
    <w:rsid w:val="0076664A"/>
    <w:rsid w:val="007666BA"/>
    <w:rsid w:val="007667D7"/>
    <w:rsid w:val="00766C55"/>
    <w:rsid w:val="00766D9C"/>
    <w:rsid w:val="00767B52"/>
    <w:rsid w:val="00767C0E"/>
    <w:rsid w:val="00767CA8"/>
    <w:rsid w:val="00767F23"/>
    <w:rsid w:val="00767F88"/>
    <w:rsid w:val="007703B9"/>
    <w:rsid w:val="00770545"/>
    <w:rsid w:val="0077081F"/>
    <w:rsid w:val="007710A6"/>
    <w:rsid w:val="007724A7"/>
    <w:rsid w:val="00772B93"/>
    <w:rsid w:val="00773006"/>
    <w:rsid w:val="0077310C"/>
    <w:rsid w:val="00773594"/>
    <w:rsid w:val="00773801"/>
    <w:rsid w:val="0077446C"/>
    <w:rsid w:val="00774778"/>
    <w:rsid w:val="0077477F"/>
    <w:rsid w:val="00774D34"/>
    <w:rsid w:val="007751A2"/>
    <w:rsid w:val="007754EC"/>
    <w:rsid w:val="00775D99"/>
    <w:rsid w:val="00775E36"/>
    <w:rsid w:val="00776263"/>
    <w:rsid w:val="007763AF"/>
    <w:rsid w:val="00776681"/>
    <w:rsid w:val="0077677D"/>
    <w:rsid w:val="00776B53"/>
    <w:rsid w:val="00777F17"/>
    <w:rsid w:val="00780266"/>
    <w:rsid w:val="007803EF"/>
    <w:rsid w:val="00780CDD"/>
    <w:rsid w:val="00780D3D"/>
    <w:rsid w:val="00780DF3"/>
    <w:rsid w:val="00781ADD"/>
    <w:rsid w:val="00781CFD"/>
    <w:rsid w:val="0078251C"/>
    <w:rsid w:val="00782A70"/>
    <w:rsid w:val="00782B19"/>
    <w:rsid w:val="00782B8D"/>
    <w:rsid w:val="00782D53"/>
    <w:rsid w:val="00783774"/>
    <w:rsid w:val="0078395D"/>
    <w:rsid w:val="00783980"/>
    <w:rsid w:val="0078438E"/>
    <w:rsid w:val="007843E7"/>
    <w:rsid w:val="007844EF"/>
    <w:rsid w:val="00784935"/>
    <w:rsid w:val="0078504B"/>
    <w:rsid w:val="00785334"/>
    <w:rsid w:val="007857E6"/>
    <w:rsid w:val="00785862"/>
    <w:rsid w:val="00785DAD"/>
    <w:rsid w:val="00785E29"/>
    <w:rsid w:val="00785ECE"/>
    <w:rsid w:val="00786017"/>
    <w:rsid w:val="00786317"/>
    <w:rsid w:val="00786770"/>
    <w:rsid w:val="00786925"/>
    <w:rsid w:val="00786932"/>
    <w:rsid w:val="00786CF8"/>
    <w:rsid w:val="00787240"/>
    <w:rsid w:val="0078755A"/>
    <w:rsid w:val="007876B1"/>
    <w:rsid w:val="007879A7"/>
    <w:rsid w:val="00787CFA"/>
    <w:rsid w:val="00787E3E"/>
    <w:rsid w:val="007901BB"/>
    <w:rsid w:val="007903DD"/>
    <w:rsid w:val="00790503"/>
    <w:rsid w:val="00790A00"/>
    <w:rsid w:val="00790DF2"/>
    <w:rsid w:val="00791110"/>
    <w:rsid w:val="00791882"/>
    <w:rsid w:val="00791C27"/>
    <w:rsid w:val="00791E83"/>
    <w:rsid w:val="007924E6"/>
    <w:rsid w:val="0079287E"/>
    <w:rsid w:val="00792925"/>
    <w:rsid w:val="00793694"/>
    <w:rsid w:val="00793893"/>
    <w:rsid w:val="007938C4"/>
    <w:rsid w:val="0079395D"/>
    <w:rsid w:val="00793A34"/>
    <w:rsid w:val="00794090"/>
    <w:rsid w:val="007942FA"/>
    <w:rsid w:val="007947AF"/>
    <w:rsid w:val="00795B59"/>
    <w:rsid w:val="00795F54"/>
    <w:rsid w:val="00796606"/>
    <w:rsid w:val="00796966"/>
    <w:rsid w:val="007969EA"/>
    <w:rsid w:val="00796B10"/>
    <w:rsid w:val="007972AA"/>
    <w:rsid w:val="007A0112"/>
    <w:rsid w:val="007A03EA"/>
    <w:rsid w:val="007A06E4"/>
    <w:rsid w:val="007A0848"/>
    <w:rsid w:val="007A1394"/>
    <w:rsid w:val="007A1815"/>
    <w:rsid w:val="007A1B61"/>
    <w:rsid w:val="007A1CBA"/>
    <w:rsid w:val="007A1D67"/>
    <w:rsid w:val="007A2721"/>
    <w:rsid w:val="007A2E4D"/>
    <w:rsid w:val="007A31AE"/>
    <w:rsid w:val="007A340D"/>
    <w:rsid w:val="007A3653"/>
    <w:rsid w:val="007A3783"/>
    <w:rsid w:val="007A38C2"/>
    <w:rsid w:val="007A3C9E"/>
    <w:rsid w:val="007A3D71"/>
    <w:rsid w:val="007A3DF6"/>
    <w:rsid w:val="007A4399"/>
    <w:rsid w:val="007A46EC"/>
    <w:rsid w:val="007A47A8"/>
    <w:rsid w:val="007A524E"/>
    <w:rsid w:val="007A55C9"/>
    <w:rsid w:val="007A5926"/>
    <w:rsid w:val="007A5955"/>
    <w:rsid w:val="007A5E37"/>
    <w:rsid w:val="007A669D"/>
    <w:rsid w:val="007A6967"/>
    <w:rsid w:val="007A69F2"/>
    <w:rsid w:val="007A6C89"/>
    <w:rsid w:val="007A7EAE"/>
    <w:rsid w:val="007B0019"/>
    <w:rsid w:val="007B009D"/>
    <w:rsid w:val="007B01D9"/>
    <w:rsid w:val="007B0F6B"/>
    <w:rsid w:val="007B100F"/>
    <w:rsid w:val="007B16C2"/>
    <w:rsid w:val="007B1DF6"/>
    <w:rsid w:val="007B273E"/>
    <w:rsid w:val="007B2B1F"/>
    <w:rsid w:val="007B2CA0"/>
    <w:rsid w:val="007B2F99"/>
    <w:rsid w:val="007B3E3B"/>
    <w:rsid w:val="007B3E59"/>
    <w:rsid w:val="007B4171"/>
    <w:rsid w:val="007B4647"/>
    <w:rsid w:val="007B47C8"/>
    <w:rsid w:val="007B4F4A"/>
    <w:rsid w:val="007B5367"/>
    <w:rsid w:val="007B54CC"/>
    <w:rsid w:val="007B56C3"/>
    <w:rsid w:val="007B56CF"/>
    <w:rsid w:val="007B5C32"/>
    <w:rsid w:val="007B5D9B"/>
    <w:rsid w:val="007B5EAF"/>
    <w:rsid w:val="007B5EE4"/>
    <w:rsid w:val="007B5F06"/>
    <w:rsid w:val="007B61E6"/>
    <w:rsid w:val="007B63F2"/>
    <w:rsid w:val="007B6782"/>
    <w:rsid w:val="007B6AAF"/>
    <w:rsid w:val="007B78DC"/>
    <w:rsid w:val="007B7A4F"/>
    <w:rsid w:val="007B7AF5"/>
    <w:rsid w:val="007B7B26"/>
    <w:rsid w:val="007B7E3B"/>
    <w:rsid w:val="007C090C"/>
    <w:rsid w:val="007C0DBF"/>
    <w:rsid w:val="007C0DF3"/>
    <w:rsid w:val="007C0FBD"/>
    <w:rsid w:val="007C1111"/>
    <w:rsid w:val="007C1237"/>
    <w:rsid w:val="007C173C"/>
    <w:rsid w:val="007C1AE8"/>
    <w:rsid w:val="007C1B82"/>
    <w:rsid w:val="007C1B91"/>
    <w:rsid w:val="007C2127"/>
    <w:rsid w:val="007C22F3"/>
    <w:rsid w:val="007C2323"/>
    <w:rsid w:val="007C27C6"/>
    <w:rsid w:val="007C2849"/>
    <w:rsid w:val="007C2A08"/>
    <w:rsid w:val="007C2B8F"/>
    <w:rsid w:val="007C2BC6"/>
    <w:rsid w:val="007C2D96"/>
    <w:rsid w:val="007C307E"/>
    <w:rsid w:val="007C3756"/>
    <w:rsid w:val="007C38C4"/>
    <w:rsid w:val="007C3BF0"/>
    <w:rsid w:val="007C413B"/>
    <w:rsid w:val="007C4462"/>
    <w:rsid w:val="007C494C"/>
    <w:rsid w:val="007C4B26"/>
    <w:rsid w:val="007C4BA9"/>
    <w:rsid w:val="007C4F0F"/>
    <w:rsid w:val="007C4FF6"/>
    <w:rsid w:val="007C56B7"/>
    <w:rsid w:val="007C5E82"/>
    <w:rsid w:val="007C6019"/>
    <w:rsid w:val="007C6D31"/>
    <w:rsid w:val="007C6DF5"/>
    <w:rsid w:val="007C72C1"/>
    <w:rsid w:val="007C72F9"/>
    <w:rsid w:val="007C74AD"/>
    <w:rsid w:val="007C763E"/>
    <w:rsid w:val="007C7A63"/>
    <w:rsid w:val="007C7B1E"/>
    <w:rsid w:val="007C7BF7"/>
    <w:rsid w:val="007C7E74"/>
    <w:rsid w:val="007D05E0"/>
    <w:rsid w:val="007D0888"/>
    <w:rsid w:val="007D0CB9"/>
    <w:rsid w:val="007D0F69"/>
    <w:rsid w:val="007D14B8"/>
    <w:rsid w:val="007D1A17"/>
    <w:rsid w:val="007D21D7"/>
    <w:rsid w:val="007D2309"/>
    <w:rsid w:val="007D2388"/>
    <w:rsid w:val="007D2516"/>
    <w:rsid w:val="007D279F"/>
    <w:rsid w:val="007D2975"/>
    <w:rsid w:val="007D2EDD"/>
    <w:rsid w:val="007D2FAA"/>
    <w:rsid w:val="007D3619"/>
    <w:rsid w:val="007D3B21"/>
    <w:rsid w:val="007D3CF3"/>
    <w:rsid w:val="007D3F2F"/>
    <w:rsid w:val="007D4080"/>
    <w:rsid w:val="007D4083"/>
    <w:rsid w:val="007D4308"/>
    <w:rsid w:val="007D4865"/>
    <w:rsid w:val="007D4CEA"/>
    <w:rsid w:val="007D4FC3"/>
    <w:rsid w:val="007D5162"/>
    <w:rsid w:val="007D5193"/>
    <w:rsid w:val="007D5198"/>
    <w:rsid w:val="007D5769"/>
    <w:rsid w:val="007D5B72"/>
    <w:rsid w:val="007D6259"/>
    <w:rsid w:val="007D6513"/>
    <w:rsid w:val="007D6845"/>
    <w:rsid w:val="007D694E"/>
    <w:rsid w:val="007D6B0C"/>
    <w:rsid w:val="007D6D0B"/>
    <w:rsid w:val="007D6DF5"/>
    <w:rsid w:val="007D7B2F"/>
    <w:rsid w:val="007E0314"/>
    <w:rsid w:val="007E0819"/>
    <w:rsid w:val="007E0903"/>
    <w:rsid w:val="007E1475"/>
    <w:rsid w:val="007E16D4"/>
    <w:rsid w:val="007E17D3"/>
    <w:rsid w:val="007E1955"/>
    <w:rsid w:val="007E1C3A"/>
    <w:rsid w:val="007E1CCA"/>
    <w:rsid w:val="007E200E"/>
    <w:rsid w:val="007E27B8"/>
    <w:rsid w:val="007E41FA"/>
    <w:rsid w:val="007E4305"/>
    <w:rsid w:val="007E49E7"/>
    <w:rsid w:val="007E5A4A"/>
    <w:rsid w:val="007E5A4C"/>
    <w:rsid w:val="007E63C0"/>
    <w:rsid w:val="007E686B"/>
    <w:rsid w:val="007E69C7"/>
    <w:rsid w:val="007E6D59"/>
    <w:rsid w:val="007E71A3"/>
    <w:rsid w:val="007E76AA"/>
    <w:rsid w:val="007E7789"/>
    <w:rsid w:val="007E7BE9"/>
    <w:rsid w:val="007E7EE7"/>
    <w:rsid w:val="007F01F5"/>
    <w:rsid w:val="007F074C"/>
    <w:rsid w:val="007F0B55"/>
    <w:rsid w:val="007F14D4"/>
    <w:rsid w:val="007F1F78"/>
    <w:rsid w:val="007F2B85"/>
    <w:rsid w:val="007F2BBD"/>
    <w:rsid w:val="007F2D58"/>
    <w:rsid w:val="007F3018"/>
    <w:rsid w:val="007F325A"/>
    <w:rsid w:val="007F32D4"/>
    <w:rsid w:val="007F347F"/>
    <w:rsid w:val="007F34CB"/>
    <w:rsid w:val="007F3893"/>
    <w:rsid w:val="007F3A45"/>
    <w:rsid w:val="007F3C58"/>
    <w:rsid w:val="007F3CBD"/>
    <w:rsid w:val="007F3D06"/>
    <w:rsid w:val="007F3D64"/>
    <w:rsid w:val="007F45B5"/>
    <w:rsid w:val="007F5A76"/>
    <w:rsid w:val="007F5F78"/>
    <w:rsid w:val="007F605F"/>
    <w:rsid w:val="007F628A"/>
    <w:rsid w:val="007F648B"/>
    <w:rsid w:val="007F66AD"/>
    <w:rsid w:val="007F6EFB"/>
    <w:rsid w:val="007F73B8"/>
    <w:rsid w:val="007F7652"/>
    <w:rsid w:val="0080065C"/>
    <w:rsid w:val="00800DEC"/>
    <w:rsid w:val="008011DD"/>
    <w:rsid w:val="0080177C"/>
    <w:rsid w:val="00801AE0"/>
    <w:rsid w:val="00801CD8"/>
    <w:rsid w:val="00801D2C"/>
    <w:rsid w:val="00801EEC"/>
    <w:rsid w:val="00802486"/>
    <w:rsid w:val="00802871"/>
    <w:rsid w:val="0080322C"/>
    <w:rsid w:val="0080364E"/>
    <w:rsid w:val="00803D19"/>
    <w:rsid w:val="00804585"/>
    <w:rsid w:val="00804AA7"/>
    <w:rsid w:val="00805049"/>
    <w:rsid w:val="00805772"/>
    <w:rsid w:val="00805EEF"/>
    <w:rsid w:val="00805F98"/>
    <w:rsid w:val="008060B2"/>
    <w:rsid w:val="008060B3"/>
    <w:rsid w:val="008066BC"/>
    <w:rsid w:val="00806A32"/>
    <w:rsid w:val="00806C2F"/>
    <w:rsid w:val="00807054"/>
    <w:rsid w:val="00807338"/>
    <w:rsid w:val="008077DC"/>
    <w:rsid w:val="00807DFB"/>
    <w:rsid w:val="0081020D"/>
    <w:rsid w:val="0081028A"/>
    <w:rsid w:val="0081028D"/>
    <w:rsid w:val="008102F3"/>
    <w:rsid w:val="0081058B"/>
    <w:rsid w:val="0081068A"/>
    <w:rsid w:val="00810A5B"/>
    <w:rsid w:val="00810C27"/>
    <w:rsid w:val="00810FE9"/>
    <w:rsid w:val="00812526"/>
    <w:rsid w:val="00813130"/>
    <w:rsid w:val="0081324C"/>
    <w:rsid w:val="008132A0"/>
    <w:rsid w:val="008135AD"/>
    <w:rsid w:val="00813CB9"/>
    <w:rsid w:val="008144BA"/>
    <w:rsid w:val="008148BC"/>
    <w:rsid w:val="0081558A"/>
    <w:rsid w:val="00815B7B"/>
    <w:rsid w:val="00815C17"/>
    <w:rsid w:val="00815D8A"/>
    <w:rsid w:val="00816127"/>
    <w:rsid w:val="0081617A"/>
    <w:rsid w:val="00816181"/>
    <w:rsid w:val="00816878"/>
    <w:rsid w:val="0081698B"/>
    <w:rsid w:val="00816CBF"/>
    <w:rsid w:val="008172FB"/>
    <w:rsid w:val="008173A9"/>
    <w:rsid w:val="00817505"/>
    <w:rsid w:val="00817685"/>
    <w:rsid w:val="00817BA9"/>
    <w:rsid w:val="00820011"/>
    <w:rsid w:val="008201C6"/>
    <w:rsid w:val="008201C8"/>
    <w:rsid w:val="008201CD"/>
    <w:rsid w:val="00820580"/>
    <w:rsid w:val="00820E29"/>
    <w:rsid w:val="0082113B"/>
    <w:rsid w:val="00821140"/>
    <w:rsid w:val="008212E9"/>
    <w:rsid w:val="0082179A"/>
    <w:rsid w:val="00821A75"/>
    <w:rsid w:val="008222D8"/>
    <w:rsid w:val="0082245F"/>
    <w:rsid w:val="008228A1"/>
    <w:rsid w:val="00822B1F"/>
    <w:rsid w:val="00822BF5"/>
    <w:rsid w:val="00822E43"/>
    <w:rsid w:val="008233D7"/>
    <w:rsid w:val="008234B4"/>
    <w:rsid w:val="00823761"/>
    <w:rsid w:val="00823EA6"/>
    <w:rsid w:val="00824687"/>
    <w:rsid w:val="008246C3"/>
    <w:rsid w:val="00824A17"/>
    <w:rsid w:val="00825720"/>
    <w:rsid w:val="008262FD"/>
    <w:rsid w:val="0082676B"/>
    <w:rsid w:val="00826A0A"/>
    <w:rsid w:val="00826BEF"/>
    <w:rsid w:val="008275C6"/>
    <w:rsid w:val="0082776E"/>
    <w:rsid w:val="008279D0"/>
    <w:rsid w:val="00827A15"/>
    <w:rsid w:val="008302D5"/>
    <w:rsid w:val="00830963"/>
    <w:rsid w:val="00830B7A"/>
    <w:rsid w:val="00830E69"/>
    <w:rsid w:val="00831023"/>
    <w:rsid w:val="0083107C"/>
    <w:rsid w:val="0083129C"/>
    <w:rsid w:val="00831353"/>
    <w:rsid w:val="0083163C"/>
    <w:rsid w:val="00831AEC"/>
    <w:rsid w:val="00831D3D"/>
    <w:rsid w:val="008320D1"/>
    <w:rsid w:val="008320E3"/>
    <w:rsid w:val="00832134"/>
    <w:rsid w:val="008328DB"/>
    <w:rsid w:val="00832A37"/>
    <w:rsid w:val="00832D4F"/>
    <w:rsid w:val="00832D9A"/>
    <w:rsid w:val="00832F95"/>
    <w:rsid w:val="0083346D"/>
    <w:rsid w:val="008336E9"/>
    <w:rsid w:val="008336F4"/>
    <w:rsid w:val="00833793"/>
    <w:rsid w:val="00833B49"/>
    <w:rsid w:val="008340B6"/>
    <w:rsid w:val="008341F4"/>
    <w:rsid w:val="00834505"/>
    <w:rsid w:val="00834BF3"/>
    <w:rsid w:val="00834C1E"/>
    <w:rsid w:val="00834CE9"/>
    <w:rsid w:val="00834FDF"/>
    <w:rsid w:val="0083550A"/>
    <w:rsid w:val="00835E74"/>
    <w:rsid w:val="00835F0F"/>
    <w:rsid w:val="00836086"/>
    <w:rsid w:val="0083665B"/>
    <w:rsid w:val="00836949"/>
    <w:rsid w:val="008369D0"/>
    <w:rsid w:val="00836E26"/>
    <w:rsid w:val="00837002"/>
    <w:rsid w:val="008373C1"/>
    <w:rsid w:val="0084007B"/>
    <w:rsid w:val="00840178"/>
    <w:rsid w:val="008401FD"/>
    <w:rsid w:val="0084042C"/>
    <w:rsid w:val="00840489"/>
    <w:rsid w:val="00840831"/>
    <w:rsid w:val="008408D7"/>
    <w:rsid w:val="00841181"/>
    <w:rsid w:val="00841A3D"/>
    <w:rsid w:val="00842179"/>
    <w:rsid w:val="0084228A"/>
    <w:rsid w:val="008422D2"/>
    <w:rsid w:val="00842315"/>
    <w:rsid w:val="00842688"/>
    <w:rsid w:val="00842BED"/>
    <w:rsid w:val="00843184"/>
    <w:rsid w:val="008431A8"/>
    <w:rsid w:val="0084397B"/>
    <w:rsid w:val="00843A90"/>
    <w:rsid w:val="00843EA5"/>
    <w:rsid w:val="0084445C"/>
    <w:rsid w:val="00844470"/>
    <w:rsid w:val="008449D6"/>
    <w:rsid w:val="00844F4F"/>
    <w:rsid w:val="008451ED"/>
    <w:rsid w:val="008454AD"/>
    <w:rsid w:val="0084573D"/>
    <w:rsid w:val="0084576A"/>
    <w:rsid w:val="00845796"/>
    <w:rsid w:val="00845B25"/>
    <w:rsid w:val="00845E1C"/>
    <w:rsid w:val="0084608D"/>
    <w:rsid w:val="008473EB"/>
    <w:rsid w:val="00850198"/>
    <w:rsid w:val="008501A0"/>
    <w:rsid w:val="00850343"/>
    <w:rsid w:val="008509BB"/>
    <w:rsid w:val="00850AC1"/>
    <w:rsid w:val="00850EBC"/>
    <w:rsid w:val="008518DA"/>
    <w:rsid w:val="008519E9"/>
    <w:rsid w:val="00851A6F"/>
    <w:rsid w:val="00851AAF"/>
    <w:rsid w:val="00851F06"/>
    <w:rsid w:val="00851F8A"/>
    <w:rsid w:val="008525C5"/>
    <w:rsid w:val="0085273F"/>
    <w:rsid w:val="0085275C"/>
    <w:rsid w:val="00852D67"/>
    <w:rsid w:val="00853947"/>
    <w:rsid w:val="00853AB9"/>
    <w:rsid w:val="00853B70"/>
    <w:rsid w:val="00853C16"/>
    <w:rsid w:val="00854179"/>
    <w:rsid w:val="008541AF"/>
    <w:rsid w:val="008544F4"/>
    <w:rsid w:val="0085471C"/>
    <w:rsid w:val="00854EFC"/>
    <w:rsid w:val="00854F37"/>
    <w:rsid w:val="00855364"/>
    <w:rsid w:val="008557E1"/>
    <w:rsid w:val="008558FE"/>
    <w:rsid w:val="008559B8"/>
    <w:rsid w:val="00855B68"/>
    <w:rsid w:val="008562E2"/>
    <w:rsid w:val="0085698C"/>
    <w:rsid w:val="00856A67"/>
    <w:rsid w:val="00856C91"/>
    <w:rsid w:val="00856CE4"/>
    <w:rsid w:val="008575B3"/>
    <w:rsid w:val="008603C3"/>
    <w:rsid w:val="008604AB"/>
    <w:rsid w:val="008607B0"/>
    <w:rsid w:val="0086128B"/>
    <w:rsid w:val="008612EE"/>
    <w:rsid w:val="0086148E"/>
    <w:rsid w:val="008614F3"/>
    <w:rsid w:val="00861AA3"/>
    <w:rsid w:val="00861BB4"/>
    <w:rsid w:val="00861DEA"/>
    <w:rsid w:val="008626A3"/>
    <w:rsid w:val="00862D8D"/>
    <w:rsid w:val="008631C0"/>
    <w:rsid w:val="00863227"/>
    <w:rsid w:val="00863953"/>
    <w:rsid w:val="008640EA"/>
    <w:rsid w:val="0086460C"/>
    <w:rsid w:val="00864853"/>
    <w:rsid w:val="00865676"/>
    <w:rsid w:val="00865685"/>
    <w:rsid w:val="00865A02"/>
    <w:rsid w:val="008660B5"/>
    <w:rsid w:val="008660F0"/>
    <w:rsid w:val="008662AE"/>
    <w:rsid w:val="00866E90"/>
    <w:rsid w:val="00866E9B"/>
    <w:rsid w:val="008671F5"/>
    <w:rsid w:val="00867972"/>
    <w:rsid w:val="008704DB"/>
    <w:rsid w:val="00870AA4"/>
    <w:rsid w:val="00870B92"/>
    <w:rsid w:val="00871597"/>
    <w:rsid w:val="00871814"/>
    <w:rsid w:val="00871B47"/>
    <w:rsid w:val="00871BF9"/>
    <w:rsid w:val="00871C2E"/>
    <w:rsid w:val="008723C8"/>
    <w:rsid w:val="008724D8"/>
    <w:rsid w:val="008727A1"/>
    <w:rsid w:val="00872B29"/>
    <w:rsid w:val="00872BE1"/>
    <w:rsid w:val="00872C31"/>
    <w:rsid w:val="008732E1"/>
    <w:rsid w:val="008736CA"/>
    <w:rsid w:val="00873704"/>
    <w:rsid w:val="0087398A"/>
    <w:rsid w:val="00873A43"/>
    <w:rsid w:val="008740AC"/>
    <w:rsid w:val="00874274"/>
    <w:rsid w:val="00874590"/>
    <w:rsid w:val="008749FB"/>
    <w:rsid w:val="00874ADE"/>
    <w:rsid w:val="00874AE0"/>
    <w:rsid w:val="00874F91"/>
    <w:rsid w:val="00875455"/>
    <w:rsid w:val="008755BE"/>
    <w:rsid w:val="008755FC"/>
    <w:rsid w:val="008757B6"/>
    <w:rsid w:val="008760A6"/>
    <w:rsid w:val="008760DE"/>
    <w:rsid w:val="00876ABD"/>
    <w:rsid w:val="008773CD"/>
    <w:rsid w:val="0087774F"/>
    <w:rsid w:val="00877B0A"/>
    <w:rsid w:val="0088025B"/>
    <w:rsid w:val="008808EC"/>
    <w:rsid w:val="0088090D"/>
    <w:rsid w:val="00880B0B"/>
    <w:rsid w:val="00881641"/>
    <w:rsid w:val="00881A74"/>
    <w:rsid w:val="00881B3B"/>
    <w:rsid w:val="00881EB3"/>
    <w:rsid w:val="008824F6"/>
    <w:rsid w:val="00882C69"/>
    <w:rsid w:val="00882E70"/>
    <w:rsid w:val="00883717"/>
    <w:rsid w:val="00883A45"/>
    <w:rsid w:val="00883C93"/>
    <w:rsid w:val="00883E2D"/>
    <w:rsid w:val="0088408F"/>
    <w:rsid w:val="008841A8"/>
    <w:rsid w:val="00884A90"/>
    <w:rsid w:val="00884BD4"/>
    <w:rsid w:val="00884D7F"/>
    <w:rsid w:val="00884D99"/>
    <w:rsid w:val="008853DF"/>
    <w:rsid w:val="0088570D"/>
    <w:rsid w:val="008859AA"/>
    <w:rsid w:val="00885EA4"/>
    <w:rsid w:val="00885F6B"/>
    <w:rsid w:val="008861FD"/>
    <w:rsid w:val="0088670B"/>
    <w:rsid w:val="0088671E"/>
    <w:rsid w:val="008867B9"/>
    <w:rsid w:val="00887345"/>
    <w:rsid w:val="00887617"/>
    <w:rsid w:val="00887FC6"/>
    <w:rsid w:val="008908E9"/>
    <w:rsid w:val="00890E87"/>
    <w:rsid w:val="008910A3"/>
    <w:rsid w:val="0089132C"/>
    <w:rsid w:val="008913CE"/>
    <w:rsid w:val="00891CB9"/>
    <w:rsid w:val="00891FCE"/>
    <w:rsid w:val="008923B4"/>
    <w:rsid w:val="008924C5"/>
    <w:rsid w:val="0089258C"/>
    <w:rsid w:val="00892C3B"/>
    <w:rsid w:val="00892C59"/>
    <w:rsid w:val="008930CA"/>
    <w:rsid w:val="008930FA"/>
    <w:rsid w:val="00893AC5"/>
    <w:rsid w:val="00893DC7"/>
    <w:rsid w:val="00893F19"/>
    <w:rsid w:val="008943D2"/>
    <w:rsid w:val="00894759"/>
    <w:rsid w:val="00894CDC"/>
    <w:rsid w:val="0089507C"/>
    <w:rsid w:val="00895262"/>
    <w:rsid w:val="0089539A"/>
    <w:rsid w:val="008957EA"/>
    <w:rsid w:val="00895B6D"/>
    <w:rsid w:val="00895BB0"/>
    <w:rsid w:val="00895C06"/>
    <w:rsid w:val="00895FB1"/>
    <w:rsid w:val="00896172"/>
    <w:rsid w:val="008961E3"/>
    <w:rsid w:val="008966F4"/>
    <w:rsid w:val="008967BA"/>
    <w:rsid w:val="00896DA9"/>
    <w:rsid w:val="00896E3E"/>
    <w:rsid w:val="00896FCC"/>
    <w:rsid w:val="00897398"/>
    <w:rsid w:val="00897648"/>
    <w:rsid w:val="00897A43"/>
    <w:rsid w:val="00897DEF"/>
    <w:rsid w:val="00897E41"/>
    <w:rsid w:val="008A0582"/>
    <w:rsid w:val="008A0B72"/>
    <w:rsid w:val="008A0C3C"/>
    <w:rsid w:val="008A1327"/>
    <w:rsid w:val="008A1505"/>
    <w:rsid w:val="008A1A01"/>
    <w:rsid w:val="008A2210"/>
    <w:rsid w:val="008A22F5"/>
    <w:rsid w:val="008A2387"/>
    <w:rsid w:val="008A245B"/>
    <w:rsid w:val="008A25DD"/>
    <w:rsid w:val="008A2BAE"/>
    <w:rsid w:val="008A2DF1"/>
    <w:rsid w:val="008A3C4B"/>
    <w:rsid w:val="008A4610"/>
    <w:rsid w:val="008A49F9"/>
    <w:rsid w:val="008A4B57"/>
    <w:rsid w:val="008A598B"/>
    <w:rsid w:val="008A6197"/>
    <w:rsid w:val="008A63DB"/>
    <w:rsid w:val="008A63FE"/>
    <w:rsid w:val="008A646C"/>
    <w:rsid w:val="008A652F"/>
    <w:rsid w:val="008A6759"/>
    <w:rsid w:val="008A6A86"/>
    <w:rsid w:val="008A6D71"/>
    <w:rsid w:val="008B0068"/>
    <w:rsid w:val="008B026C"/>
    <w:rsid w:val="008B0956"/>
    <w:rsid w:val="008B0B59"/>
    <w:rsid w:val="008B0CA9"/>
    <w:rsid w:val="008B1509"/>
    <w:rsid w:val="008B1678"/>
    <w:rsid w:val="008B1A22"/>
    <w:rsid w:val="008B1E8D"/>
    <w:rsid w:val="008B22AD"/>
    <w:rsid w:val="008B250F"/>
    <w:rsid w:val="008B288A"/>
    <w:rsid w:val="008B3093"/>
    <w:rsid w:val="008B32DE"/>
    <w:rsid w:val="008B3862"/>
    <w:rsid w:val="008B3BC1"/>
    <w:rsid w:val="008B48D1"/>
    <w:rsid w:val="008B4960"/>
    <w:rsid w:val="008B4BB9"/>
    <w:rsid w:val="008B5857"/>
    <w:rsid w:val="008B5E62"/>
    <w:rsid w:val="008B615A"/>
    <w:rsid w:val="008B66FE"/>
    <w:rsid w:val="008B69D6"/>
    <w:rsid w:val="008B6BB9"/>
    <w:rsid w:val="008B74EB"/>
    <w:rsid w:val="008B781C"/>
    <w:rsid w:val="008B7D3F"/>
    <w:rsid w:val="008B7FB7"/>
    <w:rsid w:val="008C06A4"/>
    <w:rsid w:val="008C0745"/>
    <w:rsid w:val="008C0DC2"/>
    <w:rsid w:val="008C0F60"/>
    <w:rsid w:val="008C11C6"/>
    <w:rsid w:val="008C1315"/>
    <w:rsid w:val="008C16FF"/>
    <w:rsid w:val="008C19EF"/>
    <w:rsid w:val="008C1C64"/>
    <w:rsid w:val="008C2095"/>
    <w:rsid w:val="008C2353"/>
    <w:rsid w:val="008C26DB"/>
    <w:rsid w:val="008C27F1"/>
    <w:rsid w:val="008C2C43"/>
    <w:rsid w:val="008C2FFD"/>
    <w:rsid w:val="008C321D"/>
    <w:rsid w:val="008C3746"/>
    <w:rsid w:val="008C3DD3"/>
    <w:rsid w:val="008C3EFF"/>
    <w:rsid w:val="008C4250"/>
    <w:rsid w:val="008C46D2"/>
    <w:rsid w:val="008C4AA9"/>
    <w:rsid w:val="008C4E8E"/>
    <w:rsid w:val="008C505E"/>
    <w:rsid w:val="008C50A1"/>
    <w:rsid w:val="008C699E"/>
    <w:rsid w:val="008C6B04"/>
    <w:rsid w:val="008C7026"/>
    <w:rsid w:val="008C7034"/>
    <w:rsid w:val="008C744B"/>
    <w:rsid w:val="008C7A82"/>
    <w:rsid w:val="008D0779"/>
    <w:rsid w:val="008D10EA"/>
    <w:rsid w:val="008D1B05"/>
    <w:rsid w:val="008D1D15"/>
    <w:rsid w:val="008D1D40"/>
    <w:rsid w:val="008D225F"/>
    <w:rsid w:val="008D23BC"/>
    <w:rsid w:val="008D2647"/>
    <w:rsid w:val="008D35B1"/>
    <w:rsid w:val="008D39A3"/>
    <w:rsid w:val="008D3D95"/>
    <w:rsid w:val="008D3DBC"/>
    <w:rsid w:val="008D3E1C"/>
    <w:rsid w:val="008D3F90"/>
    <w:rsid w:val="008D40B0"/>
    <w:rsid w:val="008D484C"/>
    <w:rsid w:val="008D48CA"/>
    <w:rsid w:val="008D4AF2"/>
    <w:rsid w:val="008D4F11"/>
    <w:rsid w:val="008D54FC"/>
    <w:rsid w:val="008D5AE5"/>
    <w:rsid w:val="008D5B9E"/>
    <w:rsid w:val="008D5E30"/>
    <w:rsid w:val="008D5EDA"/>
    <w:rsid w:val="008D6CB2"/>
    <w:rsid w:val="008D6E7D"/>
    <w:rsid w:val="008D6ED0"/>
    <w:rsid w:val="008D763C"/>
    <w:rsid w:val="008D789A"/>
    <w:rsid w:val="008D7C87"/>
    <w:rsid w:val="008E0103"/>
    <w:rsid w:val="008E02D6"/>
    <w:rsid w:val="008E03FE"/>
    <w:rsid w:val="008E12F3"/>
    <w:rsid w:val="008E1342"/>
    <w:rsid w:val="008E170F"/>
    <w:rsid w:val="008E199F"/>
    <w:rsid w:val="008E19EA"/>
    <w:rsid w:val="008E1C00"/>
    <w:rsid w:val="008E2341"/>
    <w:rsid w:val="008E2532"/>
    <w:rsid w:val="008E2769"/>
    <w:rsid w:val="008E2F54"/>
    <w:rsid w:val="008E2FB1"/>
    <w:rsid w:val="008E3398"/>
    <w:rsid w:val="008E3B7E"/>
    <w:rsid w:val="008E3F2D"/>
    <w:rsid w:val="008E40E9"/>
    <w:rsid w:val="008E4161"/>
    <w:rsid w:val="008E51AC"/>
    <w:rsid w:val="008E5619"/>
    <w:rsid w:val="008E5813"/>
    <w:rsid w:val="008E63BD"/>
    <w:rsid w:val="008E68AC"/>
    <w:rsid w:val="008E69E2"/>
    <w:rsid w:val="008E6B0D"/>
    <w:rsid w:val="008E6B31"/>
    <w:rsid w:val="008E774E"/>
    <w:rsid w:val="008E786E"/>
    <w:rsid w:val="008E797F"/>
    <w:rsid w:val="008F0979"/>
    <w:rsid w:val="008F0A15"/>
    <w:rsid w:val="008F0B1F"/>
    <w:rsid w:val="008F1508"/>
    <w:rsid w:val="008F1A6B"/>
    <w:rsid w:val="008F1C8C"/>
    <w:rsid w:val="008F220C"/>
    <w:rsid w:val="008F22AA"/>
    <w:rsid w:val="008F27C7"/>
    <w:rsid w:val="008F2DA6"/>
    <w:rsid w:val="008F3031"/>
    <w:rsid w:val="008F388B"/>
    <w:rsid w:val="008F38B9"/>
    <w:rsid w:val="008F3C2E"/>
    <w:rsid w:val="008F406F"/>
    <w:rsid w:val="008F4300"/>
    <w:rsid w:val="008F4857"/>
    <w:rsid w:val="008F48C7"/>
    <w:rsid w:val="008F4A75"/>
    <w:rsid w:val="008F518A"/>
    <w:rsid w:val="008F51B2"/>
    <w:rsid w:val="008F53E8"/>
    <w:rsid w:val="008F56FF"/>
    <w:rsid w:val="008F5838"/>
    <w:rsid w:val="008F6323"/>
    <w:rsid w:val="008F6536"/>
    <w:rsid w:val="008F70DA"/>
    <w:rsid w:val="008F73FD"/>
    <w:rsid w:val="008F7D94"/>
    <w:rsid w:val="009000FF"/>
    <w:rsid w:val="00900903"/>
    <w:rsid w:val="00900946"/>
    <w:rsid w:val="0090095F"/>
    <w:rsid w:val="00900BC5"/>
    <w:rsid w:val="00900BFD"/>
    <w:rsid w:val="00900D93"/>
    <w:rsid w:val="009010BF"/>
    <w:rsid w:val="0090161D"/>
    <w:rsid w:val="00901663"/>
    <w:rsid w:val="00901707"/>
    <w:rsid w:val="00901BBA"/>
    <w:rsid w:val="0090248C"/>
    <w:rsid w:val="00902799"/>
    <w:rsid w:val="00902D00"/>
    <w:rsid w:val="009038BA"/>
    <w:rsid w:val="00903A2B"/>
    <w:rsid w:val="00903AD1"/>
    <w:rsid w:val="00903F37"/>
    <w:rsid w:val="009041F1"/>
    <w:rsid w:val="0090506F"/>
    <w:rsid w:val="0090516B"/>
    <w:rsid w:val="00905371"/>
    <w:rsid w:val="009059D2"/>
    <w:rsid w:val="00905B20"/>
    <w:rsid w:val="00905B22"/>
    <w:rsid w:val="00905C0A"/>
    <w:rsid w:val="00905C3E"/>
    <w:rsid w:val="00905C70"/>
    <w:rsid w:val="00905E30"/>
    <w:rsid w:val="00905F07"/>
    <w:rsid w:val="00906107"/>
    <w:rsid w:val="00906161"/>
    <w:rsid w:val="0090620F"/>
    <w:rsid w:val="00906405"/>
    <w:rsid w:val="0090654F"/>
    <w:rsid w:val="0090772F"/>
    <w:rsid w:val="0091014F"/>
    <w:rsid w:val="009102AB"/>
    <w:rsid w:val="00910356"/>
    <w:rsid w:val="009104ED"/>
    <w:rsid w:val="0091088A"/>
    <w:rsid w:val="00910BBA"/>
    <w:rsid w:val="00910C78"/>
    <w:rsid w:val="0091141B"/>
    <w:rsid w:val="00911428"/>
    <w:rsid w:val="00911CEC"/>
    <w:rsid w:val="00912147"/>
    <w:rsid w:val="00912292"/>
    <w:rsid w:val="009126C8"/>
    <w:rsid w:val="00912E73"/>
    <w:rsid w:val="00912EA7"/>
    <w:rsid w:val="00912FD1"/>
    <w:rsid w:val="0091309C"/>
    <w:rsid w:val="00913338"/>
    <w:rsid w:val="00913416"/>
    <w:rsid w:val="00913DFC"/>
    <w:rsid w:val="00914104"/>
    <w:rsid w:val="00914217"/>
    <w:rsid w:val="0091460C"/>
    <w:rsid w:val="00914844"/>
    <w:rsid w:val="00915356"/>
    <w:rsid w:val="00915FCD"/>
    <w:rsid w:val="009167FB"/>
    <w:rsid w:val="00916C29"/>
    <w:rsid w:val="00916C92"/>
    <w:rsid w:val="00916D1D"/>
    <w:rsid w:val="009170D8"/>
    <w:rsid w:val="0091722E"/>
    <w:rsid w:val="0091747C"/>
    <w:rsid w:val="009178DE"/>
    <w:rsid w:val="00917B2A"/>
    <w:rsid w:val="00917DBF"/>
    <w:rsid w:val="00920112"/>
    <w:rsid w:val="00920C88"/>
    <w:rsid w:val="00920CA6"/>
    <w:rsid w:val="00921236"/>
    <w:rsid w:val="00921419"/>
    <w:rsid w:val="00921502"/>
    <w:rsid w:val="00921928"/>
    <w:rsid w:val="00921CCE"/>
    <w:rsid w:val="00921D70"/>
    <w:rsid w:val="00922753"/>
    <w:rsid w:val="009234AC"/>
    <w:rsid w:val="00923995"/>
    <w:rsid w:val="00923F06"/>
    <w:rsid w:val="00924570"/>
    <w:rsid w:val="0092457A"/>
    <w:rsid w:val="00924767"/>
    <w:rsid w:val="00924897"/>
    <w:rsid w:val="00924927"/>
    <w:rsid w:val="00924B79"/>
    <w:rsid w:val="0092526A"/>
    <w:rsid w:val="00925276"/>
    <w:rsid w:val="009253D5"/>
    <w:rsid w:val="00925A31"/>
    <w:rsid w:val="00926038"/>
    <w:rsid w:val="00926CFA"/>
    <w:rsid w:val="00926E4B"/>
    <w:rsid w:val="00927251"/>
    <w:rsid w:val="009276EE"/>
    <w:rsid w:val="00927AC6"/>
    <w:rsid w:val="00927F07"/>
    <w:rsid w:val="00930C21"/>
    <w:rsid w:val="00930E1B"/>
    <w:rsid w:val="00930E7C"/>
    <w:rsid w:val="00931048"/>
    <w:rsid w:val="00931184"/>
    <w:rsid w:val="009318FA"/>
    <w:rsid w:val="00931BA0"/>
    <w:rsid w:val="009321C6"/>
    <w:rsid w:val="009324D0"/>
    <w:rsid w:val="0093278E"/>
    <w:rsid w:val="00932C16"/>
    <w:rsid w:val="00933470"/>
    <w:rsid w:val="00933837"/>
    <w:rsid w:val="00934196"/>
    <w:rsid w:val="00934601"/>
    <w:rsid w:val="00934714"/>
    <w:rsid w:val="00934D10"/>
    <w:rsid w:val="00934E98"/>
    <w:rsid w:val="00935005"/>
    <w:rsid w:val="00935ADF"/>
    <w:rsid w:val="00936127"/>
    <w:rsid w:val="00936453"/>
    <w:rsid w:val="00936543"/>
    <w:rsid w:val="00936676"/>
    <w:rsid w:val="00936A91"/>
    <w:rsid w:val="00936D9C"/>
    <w:rsid w:val="00936E81"/>
    <w:rsid w:val="009370CE"/>
    <w:rsid w:val="00937227"/>
    <w:rsid w:val="0093731F"/>
    <w:rsid w:val="0093747C"/>
    <w:rsid w:val="009378AD"/>
    <w:rsid w:val="00937A69"/>
    <w:rsid w:val="00937DDD"/>
    <w:rsid w:val="00937FA5"/>
    <w:rsid w:val="009400A6"/>
    <w:rsid w:val="00940371"/>
    <w:rsid w:val="00940C46"/>
    <w:rsid w:val="00940FD5"/>
    <w:rsid w:val="00941077"/>
    <w:rsid w:val="00941C76"/>
    <w:rsid w:val="00941C7A"/>
    <w:rsid w:val="00941C7E"/>
    <w:rsid w:val="00941E39"/>
    <w:rsid w:val="009428C4"/>
    <w:rsid w:val="009429FE"/>
    <w:rsid w:val="00942AEA"/>
    <w:rsid w:val="009436C5"/>
    <w:rsid w:val="00943801"/>
    <w:rsid w:val="009438C6"/>
    <w:rsid w:val="009440CB"/>
    <w:rsid w:val="00944585"/>
    <w:rsid w:val="0094461B"/>
    <w:rsid w:val="009447F2"/>
    <w:rsid w:val="00944AB3"/>
    <w:rsid w:val="00944C54"/>
    <w:rsid w:val="00944C6E"/>
    <w:rsid w:val="00944F55"/>
    <w:rsid w:val="009453A6"/>
    <w:rsid w:val="009454A8"/>
    <w:rsid w:val="00945510"/>
    <w:rsid w:val="009459BB"/>
    <w:rsid w:val="009461D5"/>
    <w:rsid w:val="009464E9"/>
    <w:rsid w:val="00946FF5"/>
    <w:rsid w:val="009470E3"/>
    <w:rsid w:val="009479F4"/>
    <w:rsid w:val="00947BA6"/>
    <w:rsid w:val="00947C0E"/>
    <w:rsid w:val="00947E98"/>
    <w:rsid w:val="00947F67"/>
    <w:rsid w:val="00950188"/>
    <w:rsid w:val="00950B58"/>
    <w:rsid w:val="00950C8B"/>
    <w:rsid w:val="00950D3C"/>
    <w:rsid w:val="00950F3B"/>
    <w:rsid w:val="00951223"/>
    <w:rsid w:val="00951432"/>
    <w:rsid w:val="00951A1B"/>
    <w:rsid w:val="00951C11"/>
    <w:rsid w:val="00951C41"/>
    <w:rsid w:val="00951E4E"/>
    <w:rsid w:val="00952388"/>
    <w:rsid w:val="00952894"/>
    <w:rsid w:val="00952BBA"/>
    <w:rsid w:val="00952F6C"/>
    <w:rsid w:val="0095327F"/>
    <w:rsid w:val="009540DD"/>
    <w:rsid w:val="00954461"/>
    <w:rsid w:val="00954C24"/>
    <w:rsid w:val="00954E38"/>
    <w:rsid w:val="0095560B"/>
    <w:rsid w:val="00955DBC"/>
    <w:rsid w:val="0095630E"/>
    <w:rsid w:val="00956507"/>
    <w:rsid w:val="009565FB"/>
    <w:rsid w:val="00956707"/>
    <w:rsid w:val="00956DB9"/>
    <w:rsid w:val="00957147"/>
    <w:rsid w:val="0095714A"/>
    <w:rsid w:val="009574D1"/>
    <w:rsid w:val="009575FE"/>
    <w:rsid w:val="00957743"/>
    <w:rsid w:val="00957918"/>
    <w:rsid w:val="0096034D"/>
    <w:rsid w:val="009605FD"/>
    <w:rsid w:val="009606C4"/>
    <w:rsid w:val="00960F6E"/>
    <w:rsid w:val="0096126B"/>
    <w:rsid w:val="009614A1"/>
    <w:rsid w:val="0096151A"/>
    <w:rsid w:val="00961678"/>
    <w:rsid w:val="0096176E"/>
    <w:rsid w:val="00961FAD"/>
    <w:rsid w:val="00962096"/>
    <w:rsid w:val="009629D7"/>
    <w:rsid w:val="00962CA8"/>
    <w:rsid w:val="00962EFD"/>
    <w:rsid w:val="009631B9"/>
    <w:rsid w:val="009637EC"/>
    <w:rsid w:val="00963866"/>
    <w:rsid w:val="009638EF"/>
    <w:rsid w:val="0096461C"/>
    <w:rsid w:val="00964C65"/>
    <w:rsid w:val="00964D1E"/>
    <w:rsid w:val="009653AE"/>
    <w:rsid w:val="00965534"/>
    <w:rsid w:val="00965665"/>
    <w:rsid w:val="009656A7"/>
    <w:rsid w:val="00965CF6"/>
    <w:rsid w:val="00965D0A"/>
    <w:rsid w:val="009661FD"/>
    <w:rsid w:val="0096631A"/>
    <w:rsid w:val="0096634B"/>
    <w:rsid w:val="009663ED"/>
    <w:rsid w:val="00966778"/>
    <w:rsid w:val="00967024"/>
    <w:rsid w:val="0096702E"/>
    <w:rsid w:val="009670B2"/>
    <w:rsid w:val="00967319"/>
    <w:rsid w:val="009675CF"/>
    <w:rsid w:val="00967B92"/>
    <w:rsid w:val="009703F1"/>
    <w:rsid w:val="009707FC"/>
    <w:rsid w:val="00970EC7"/>
    <w:rsid w:val="009710F7"/>
    <w:rsid w:val="00971292"/>
    <w:rsid w:val="00971452"/>
    <w:rsid w:val="00971D43"/>
    <w:rsid w:val="00971ED2"/>
    <w:rsid w:val="0097229F"/>
    <w:rsid w:val="009726D3"/>
    <w:rsid w:val="00972B8C"/>
    <w:rsid w:val="00972BE3"/>
    <w:rsid w:val="00973114"/>
    <w:rsid w:val="009736AB"/>
    <w:rsid w:val="00973E53"/>
    <w:rsid w:val="009740C7"/>
    <w:rsid w:val="00974949"/>
    <w:rsid w:val="00974BEF"/>
    <w:rsid w:val="0097518B"/>
    <w:rsid w:val="009753B2"/>
    <w:rsid w:val="00975C76"/>
    <w:rsid w:val="00975F61"/>
    <w:rsid w:val="00976130"/>
    <w:rsid w:val="00976330"/>
    <w:rsid w:val="009769D2"/>
    <w:rsid w:val="00977319"/>
    <w:rsid w:val="00977694"/>
    <w:rsid w:val="0097779C"/>
    <w:rsid w:val="009811B0"/>
    <w:rsid w:val="009819CE"/>
    <w:rsid w:val="00981A38"/>
    <w:rsid w:val="00981CF5"/>
    <w:rsid w:val="00981E4E"/>
    <w:rsid w:val="00981E5B"/>
    <w:rsid w:val="009823F3"/>
    <w:rsid w:val="00982434"/>
    <w:rsid w:val="00982597"/>
    <w:rsid w:val="0098262D"/>
    <w:rsid w:val="009828FE"/>
    <w:rsid w:val="00982ACF"/>
    <w:rsid w:val="00983125"/>
    <w:rsid w:val="00983154"/>
    <w:rsid w:val="009832FC"/>
    <w:rsid w:val="009839CF"/>
    <w:rsid w:val="00983B2C"/>
    <w:rsid w:val="0098477A"/>
    <w:rsid w:val="00984F53"/>
    <w:rsid w:val="00984F5B"/>
    <w:rsid w:val="00985702"/>
    <w:rsid w:val="00985915"/>
    <w:rsid w:val="009859FE"/>
    <w:rsid w:val="00985A61"/>
    <w:rsid w:val="009862AC"/>
    <w:rsid w:val="00986780"/>
    <w:rsid w:val="00986799"/>
    <w:rsid w:val="009868B9"/>
    <w:rsid w:val="00986C9D"/>
    <w:rsid w:val="00986F76"/>
    <w:rsid w:val="00986FCE"/>
    <w:rsid w:val="00987124"/>
    <w:rsid w:val="00987268"/>
    <w:rsid w:val="00987295"/>
    <w:rsid w:val="00987579"/>
    <w:rsid w:val="00987E06"/>
    <w:rsid w:val="009905B8"/>
    <w:rsid w:val="00990B71"/>
    <w:rsid w:val="00990BB6"/>
    <w:rsid w:val="00990EA5"/>
    <w:rsid w:val="00991284"/>
    <w:rsid w:val="009916C4"/>
    <w:rsid w:val="00992358"/>
    <w:rsid w:val="009929D8"/>
    <w:rsid w:val="00992BD1"/>
    <w:rsid w:val="00992F00"/>
    <w:rsid w:val="00993808"/>
    <w:rsid w:val="00993E4A"/>
    <w:rsid w:val="00993FED"/>
    <w:rsid w:val="0099440C"/>
    <w:rsid w:val="009947EA"/>
    <w:rsid w:val="00994823"/>
    <w:rsid w:val="00994B19"/>
    <w:rsid w:val="00995301"/>
    <w:rsid w:val="009964AE"/>
    <w:rsid w:val="0099662F"/>
    <w:rsid w:val="00996DD7"/>
    <w:rsid w:val="00996E07"/>
    <w:rsid w:val="009970F2"/>
    <w:rsid w:val="009976B7"/>
    <w:rsid w:val="00997C0A"/>
    <w:rsid w:val="00997F34"/>
    <w:rsid w:val="009A0423"/>
    <w:rsid w:val="009A05A7"/>
    <w:rsid w:val="009A0A2E"/>
    <w:rsid w:val="009A0F4D"/>
    <w:rsid w:val="009A11D7"/>
    <w:rsid w:val="009A15E5"/>
    <w:rsid w:val="009A1662"/>
    <w:rsid w:val="009A1B56"/>
    <w:rsid w:val="009A1C05"/>
    <w:rsid w:val="009A1C25"/>
    <w:rsid w:val="009A1DE3"/>
    <w:rsid w:val="009A1E4B"/>
    <w:rsid w:val="009A239F"/>
    <w:rsid w:val="009A24D8"/>
    <w:rsid w:val="009A2AC7"/>
    <w:rsid w:val="009A2E4F"/>
    <w:rsid w:val="009A33F2"/>
    <w:rsid w:val="009A3503"/>
    <w:rsid w:val="009A3717"/>
    <w:rsid w:val="009A37BE"/>
    <w:rsid w:val="009A3AC8"/>
    <w:rsid w:val="009A3DCC"/>
    <w:rsid w:val="009A4061"/>
    <w:rsid w:val="009A4222"/>
    <w:rsid w:val="009A4232"/>
    <w:rsid w:val="009A4450"/>
    <w:rsid w:val="009A4DB2"/>
    <w:rsid w:val="009A4EAC"/>
    <w:rsid w:val="009A535A"/>
    <w:rsid w:val="009A55DC"/>
    <w:rsid w:val="009A5C4C"/>
    <w:rsid w:val="009A610A"/>
    <w:rsid w:val="009A6B17"/>
    <w:rsid w:val="009A6D2E"/>
    <w:rsid w:val="009A6F17"/>
    <w:rsid w:val="009A72AB"/>
    <w:rsid w:val="009A739A"/>
    <w:rsid w:val="009A74FA"/>
    <w:rsid w:val="009A7619"/>
    <w:rsid w:val="009A78CE"/>
    <w:rsid w:val="009A7F8A"/>
    <w:rsid w:val="009B00E0"/>
    <w:rsid w:val="009B01A0"/>
    <w:rsid w:val="009B05A0"/>
    <w:rsid w:val="009B076D"/>
    <w:rsid w:val="009B0C02"/>
    <w:rsid w:val="009B0C67"/>
    <w:rsid w:val="009B0C93"/>
    <w:rsid w:val="009B0E7C"/>
    <w:rsid w:val="009B1806"/>
    <w:rsid w:val="009B1F80"/>
    <w:rsid w:val="009B1F98"/>
    <w:rsid w:val="009B25F7"/>
    <w:rsid w:val="009B2BEC"/>
    <w:rsid w:val="009B2F88"/>
    <w:rsid w:val="009B3441"/>
    <w:rsid w:val="009B3ADD"/>
    <w:rsid w:val="009B3BEA"/>
    <w:rsid w:val="009B3C56"/>
    <w:rsid w:val="009B3D47"/>
    <w:rsid w:val="009B3EC0"/>
    <w:rsid w:val="009B4076"/>
    <w:rsid w:val="009B4AA0"/>
    <w:rsid w:val="009B4AA5"/>
    <w:rsid w:val="009B4B8B"/>
    <w:rsid w:val="009B4BBD"/>
    <w:rsid w:val="009B4D09"/>
    <w:rsid w:val="009B4EAF"/>
    <w:rsid w:val="009B5A13"/>
    <w:rsid w:val="009B5C50"/>
    <w:rsid w:val="009B5F37"/>
    <w:rsid w:val="009B6241"/>
    <w:rsid w:val="009B634E"/>
    <w:rsid w:val="009B6449"/>
    <w:rsid w:val="009B6995"/>
    <w:rsid w:val="009B6B64"/>
    <w:rsid w:val="009B7570"/>
    <w:rsid w:val="009B78CE"/>
    <w:rsid w:val="009B7B2F"/>
    <w:rsid w:val="009B7CAC"/>
    <w:rsid w:val="009B7D8F"/>
    <w:rsid w:val="009B7E68"/>
    <w:rsid w:val="009B7ED0"/>
    <w:rsid w:val="009C01F5"/>
    <w:rsid w:val="009C04CC"/>
    <w:rsid w:val="009C0617"/>
    <w:rsid w:val="009C07D0"/>
    <w:rsid w:val="009C08BD"/>
    <w:rsid w:val="009C109D"/>
    <w:rsid w:val="009C13AA"/>
    <w:rsid w:val="009C1616"/>
    <w:rsid w:val="009C176A"/>
    <w:rsid w:val="009C1CD4"/>
    <w:rsid w:val="009C1E72"/>
    <w:rsid w:val="009C2BF4"/>
    <w:rsid w:val="009C2FDC"/>
    <w:rsid w:val="009C2FE8"/>
    <w:rsid w:val="009C36C3"/>
    <w:rsid w:val="009C3A94"/>
    <w:rsid w:val="009C3B8E"/>
    <w:rsid w:val="009C3F3E"/>
    <w:rsid w:val="009C4071"/>
    <w:rsid w:val="009C41AD"/>
    <w:rsid w:val="009C43FB"/>
    <w:rsid w:val="009C469C"/>
    <w:rsid w:val="009C47C0"/>
    <w:rsid w:val="009C4B41"/>
    <w:rsid w:val="009C5221"/>
    <w:rsid w:val="009C6252"/>
    <w:rsid w:val="009C71BE"/>
    <w:rsid w:val="009C7676"/>
    <w:rsid w:val="009C77B2"/>
    <w:rsid w:val="009C7999"/>
    <w:rsid w:val="009C79DE"/>
    <w:rsid w:val="009C7BC9"/>
    <w:rsid w:val="009D0E95"/>
    <w:rsid w:val="009D116A"/>
    <w:rsid w:val="009D117A"/>
    <w:rsid w:val="009D1423"/>
    <w:rsid w:val="009D17BF"/>
    <w:rsid w:val="009D1805"/>
    <w:rsid w:val="009D1BB4"/>
    <w:rsid w:val="009D1D00"/>
    <w:rsid w:val="009D1E13"/>
    <w:rsid w:val="009D214A"/>
    <w:rsid w:val="009D2374"/>
    <w:rsid w:val="009D2418"/>
    <w:rsid w:val="009D2748"/>
    <w:rsid w:val="009D2FCA"/>
    <w:rsid w:val="009D3657"/>
    <w:rsid w:val="009D378E"/>
    <w:rsid w:val="009D37CA"/>
    <w:rsid w:val="009D3A4E"/>
    <w:rsid w:val="009D3FC4"/>
    <w:rsid w:val="009D3FD5"/>
    <w:rsid w:val="009D4061"/>
    <w:rsid w:val="009D409E"/>
    <w:rsid w:val="009D434C"/>
    <w:rsid w:val="009D483F"/>
    <w:rsid w:val="009D4B86"/>
    <w:rsid w:val="009D50A6"/>
    <w:rsid w:val="009D50DD"/>
    <w:rsid w:val="009D519A"/>
    <w:rsid w:val="009D5BE2"/>
    <w:rsid w:val="009D5EB3"/>
    <w:rsid w:val="009D5F06"/>
    <w:rsid w:val="009D60F7"/>
    <w:rsid w:val="009D62CD"/>
    <w:rsid w:val="009D63AC"/>
    <w:rsid w:val="009D63E5"/>
    <w:rsid w:val="009D65E3"/>
    <w:rsid w:val="009D6748"/>
    <w:rsid w:val="009D68CB"/>
    <w:rsid w:val="009D6C3F"/>
    <w:rsid w:val="009D6D0C"/>
    <w:rsid w:val="009D7256"/>
    <w:rsid w:val="009D77D8"/>
    <w:rsid w:val="009D78BE"/>
    <w:rsid w:val="009D7AC2"/>
    <w:rsid w:val="009D7BD1"/>
    <w:rsid w:val="009D7C6E"/>
    <w:rsid w:val="009E052C"/>
    <w:rsid w:val="009E0830"/>
    <w:rsid w:val="009E08A1"/>
    <w:rsid w:val="009E09D7"/>
    <w:rsid w:val="009E0CDB"/>
    <w:rsid w:val="009E0E3A"/>
    <w:rsid w:val="009E0EFF"/>
    <w:rsid w:val="009E1076"/>
    <w:rsid w:val="009E16D5"/>
    <w:rsid w:val="009E16D8"/>
    <w:rsid w:val="009E19E6"/>
    <w:rsid w:val="009E1BBA"/>
    <w:rsid w:val="009E2146"/>
    <w:rsid w:val="009E2261"/>
    <w:rsid w:val="009E228B"/>
    <w:rsid w:val="009E24E1"/>
    <w:rsid w:val="009E2590"/>
    <w:rsid w:val="009E25E2"/>
    <w:rsid w:val="009E3223"/>
    <w:rsid w:val="009E355B"/>
    <w:rsid w:val="009E3C26"/>
    <w:rsid w:val="009E44EE"/>
    <w:rsid w:val="009E4576"/>
    <w:rsid w:val="009E51C9"/>
    <w:rsid w:val="009E52A0"/>
    <w:rsid w:val="009E5377"/>
    <w:rsid w:val="009E53FB"/>
    <w:rsid w:val="009E582F"/>
    <w:rsid w:val="009E5D0E"/>
    <w:rsid w:val="009E6569"/>
    <w:rsid w:val="009E69E6"/>
    <w:rsid w:val="009E6BFB"/>
    <w:rsid w:val="009E7F63"/>
    <w:rsid w:val="009F0115"/>
    <w:rsid w:val="009F02E5"/>
    <w:rsid w:val="009F050F"/>
    <w:rsid w:val="009F0C6E"/>
    <w:rsid w:val="009F0F31"/>
    <w:rsid w:val="009F0F44"/>
    <w:rsid w:val="009F0FD0"/>
    <w:rsid w:val="009F11D0"/>
    <w:rsid w:val="009F144D"/>
    <w:rsid w:val="009F1739"/>
    <w:rsid w:val="009F1D57"/>
    <w:rsid w:val="009F1F9F"/>
    <w:rsid w:val="009F25E9"/>
    <w:rsid w:val="009F2C49"/>
    <w:rsid w:val="009F2F8F"/>
    <w:rsid w:val="009F4049"/>
    <w:rsid w:val="009F478F"/>
    <w:rsid w:val="009F480F"/>
    <w:rsid w:val="009F5036"/>
    <w:rsid w:val="009F527F"/>
    <w:rsid w:val="009F5295"/>
    <w:rsid w:val="009F5939"/>
    <w:rsid w:val="009F5B44"/>
    <w:rsid w:val="009F5C2D"/>
    <w:rsid w:val="009F609B"/>
    <w:rsid w:val="009F6685"/>
    <w:rsid w:val="009F6932"/>
    <w:rsid w:val="009F6F53"/>
    <w:rsid w:val="009F70D3"/>
    <w:rsid w:val="009F7102"/>
    <w:rsid w:val="009F725E"/>
    <w:rsid w:val="009F733E"/>
    <w:rsid w:val="009F765A"/>
    <w:rsid w:val="009F7A24"/>
    <w:rsid w:val="00A00649"/>
    <w:rsid w:val="00A01574"/>
    <w:rsid w:val="00A016DC"/>
    <w:rsid w:val="00A018EC"/>
    <w:rsid w:val="00A0197C"/>
    <w:rsid w:val="00A01A3B"/>
    <w:rsid w:val="00A02067"/>
    <w:rsid w:val="00A026E0"/>
    <w:rsid w:val="00A0284C"/>
    <w:rsid w:val="00A02A73"/>
    <w:rsid w:val="00A03042"/>
    <w:rsid w:val="00A03617"/>
    <w:rsid w:val="00A0381A"/>
    <w:rsid w:val="00A03933"/>
    <w:rsid w:val="00A03AC1"/>
    <w:rsid w:val="00A03AD5"/>
    <w:rsid w:val="00A03C1A"/>
    <w:rsid w:val="00A044D5"/>
    <w:rsid w:val="00A04A7C"/>
    <w:rsid w:val="00A0550C"/>
    <w:rsid w:val="00A05921"/>
    <w:rsid w:val="00A05B6C"/>
    <w:rsid w:val="00A05E4F"/>
    <w:rsid w:val="00A06112"/>
    <w:rsid w:val="00A062EE"/>
    <w:rsid w:val="00A06BDA"/>
    <w:rsid w:val="00A06C43"/>
    <w:rsid w:val="00A06FEB"/>
    <w:rsid w:val="00A071A7"/>
    <w:rsid w:val="00A072EE"/>
    <w:rsid w:val="00A07327"/>
    <w:rsid w:val="00A07452"/>
    <w:rsid w:val="00A075B9"/>
    <w:rsid w:val="00A076A2"/>
    <w:rsid w:val="00A07865"/>
    <w:rsid w:val="00A07881"/>
    <w:rsid w:val="00A1014F"/>
    <w:rsid w:val="00A1018D"/>
    <w:rsid w:val="00A101CB"/>
    <w:rsid w:val="00A1039D"/>
    <w:rsid w:val="00A1090C"/>
    <w:rsid w:val="00A10912"/>
    <w:rsid w:val="00A110F6"/>
    <w:rsid w:val="00A114CA"/>
    <w:rsid w:val="00A1164B"/>
    <w:rsid w:val="00A119A0"/>
    <w:rsid w:val="00A11D34"/>
    <w:rsid w:val="00A12251"/>
    <w:rsid w:val="00A12C2D"/>
    <w:rsid w:val="00A13603"/>
    <w:rsid w:val="00A13607"/>
    <w:rsid w:val="00A136D9"/>
    <w:rsid w:val="00A13E14"/>
    <w:rsid w:val="00A141D9"/>
    <w:rsid w:val="00A14297"/>
    <w:rsid w:val="00A145D1"/>
    <w:rsid w:val="00A1469C"/>
    <w:rsid w:val="00A14746"/>
    <w:rsid w:val="00A1479E"/>
    <w:rsid w:val="00A14952"/>
    <w:rsid w:val="00A14E47"/>
    <w:rsid w:val="00A14ED4"/>
    <w:rsid w:val="00A1588A"/>
    <w:rsid w:val="00A15DEC"/>
    <w:rsid w:val="00A1609F"/>
    <w:rsid w:val="00A16A71"/>
    <w:rsid w:val="00A1746E"/>
    <w:rsid w:val="00A1786F"/>
    <w:rsid w:val="00A179C6"/>
    <w:rsid w:val="00A17E73"/>
    <w:rsid w:val="00A2081F"/>
    <w:rsid w:val="00A2092A"/>
    <w:rsid w:val="00A2144F"/>
    <w:rsid w:val="00A216AA"/>
    <w:rsid w:val="00A21821"/>
    <w:rsid w:val="00A2195A"/>
    <w:rsid w:val="00A21B7A"/>
    <w:rsid w:val="00A21BEA"/>
    <w:rsid w:val="00A21D4A"/>
    <w:rsid w:val="00A21EA1"/>
    <w:rsid w:val="00A224F2"/>
    <w:rsid w:val="00A2252C"/>
    <w:rsid w:val="00A226BC"/>
    <w:rsid w:val="00A2271A"/>
    <w:rsid w:val="00A22BC7"/>
    <w:rsid w:val="00A22C9C"/>
    <w:rsid w:val="00A235E5"/>
    <w:rsid w:val="00A237D0"/>
    <w:rsid w:val="00A239E8"/>
    <w:rsid w:val="00A2461B"/>
    <w:rsid w:val="00A24A81"/>
    <w:rsid w:val="00A24CCC"/>
    <w:rsid w:val="00A24D3F"/>
    <w:rsid w:val="00A25331"/>
    <w:rsid w:val="00A253E2"/>
    <w:rsid w:val="00A2590B"/>
    <w:rsid w:val="00A262D9"/>
    <w:rsid w:val="00A263C3"/>
    <w:rsid w:val="00A263F0"/>
    <w:rsid w:val="00A265B8"/>
    <w:rsid w:val="00A269F7"/>
    <w:rsid w:val="00A26BFB"/>
    <w:rsid w:val="00A26DAA"/>
    <w:rsid w:val="00A26E7C"/>
    <w:rsid w:val="00A278E0"/>
    <w:rsid w:val="00A27DFB"/>
    <w:rsid w:val="00A30AF6"/>
    <w:rsid w:val="00A30F97"/>
    <w:rsid w:val="00A30FAF"/>
    <w:rsid w:val="00A31949"/>
    <w:rsid w:val="00A32547"/>
    <w:rsid w:val="00A3264D"/>
    <w:rsid w:val="00A3276A"/>
    <w:rsid w:val="00A3287F"/>
    <w:rsid w:val="00A3288E"/>
    <w:rsid w:val="00A3291B"/>
    <w:rsid w:val="00A32D6C"/>
    <w:rsid w:val="00A32E6D"/>
    <w:rsid w:val="00A3326B"/>
    <w:rsid w:val="00A3327C"/>
    <w:rsid w:val="00A334F0"/>
    <w:rsid w:val="00A33553"/>
    <w:rsid w:val="00A339D7"/>
    <w:rsid w:val="00A33EEE"/>
    <w:rsid w:val="00A33F53"/>
    <w:rsid w:val="00A341BD"/>
    <w:rsid w:val="00A34651"/>
    <w:rsid w:val="00A34660"/>
    <w:rsid w:val="00A348CB"/>
    <w:rsid w:val="00A34D60"/>
    <w:rsid w:val="00A34FCF"/>
    <w:rsid w:val="00A35173"/>
    <w:rsid w:val="00A35498"/>
    <w:rsid w:val="00A3582D"/>
    <w:rsid w:val="00A358A4"/>
    <w:rsid w:val="00A35D66"/>
    <w:rsid w:val="00A35E63"/>
    <w:rsid w:val="00A36662"/>
    <w:rsid w:val="00A3696D"/>
    <w:rsid w:val="00A36B2D"/>
    <w:rsid w:val="00A36CAC"/>
    <w:rsid w:val="00A36F7D"/>
    <w:rsid w:val="00A3728A"/>
    <w:rsid w:val="00A374B4"/>
    <w:rsid w:val="00A40084"/>
    <w:rsid w:val="00A40208"/>
    <w:rsid w:val="00A41B1F"/>
    <w:rsid w:val="00A41C1E"/>
    <w:rsid w:val="00A41E86"/>
    <w:rsid w:val="00A42045"/>
    <w:rsid w:val="00A420CB"/>
    <w:rsid w:val="00A42115"/>
    <w:rsid w:val="00A4236A"/>
    <w:rsid w:val="00A42B46"/>
    <w:rsid w:val="00A42E73"/>
    <w:rsid w:val="00A430FD"/>
    <w:rsid w:val="00A4330C"/>
    <w:rsid w:val="00A433B7"/>
    <w:rsid w:val="00A435E1"/>
    <w:rsid w:val="00A438F9"/>
    <w:rsid w:val="00A44303"/>
    <w:rsid w:val="00A44962"/>
    <w:rsid w:val="00A44A39"/>
    <w:rsid w:val="00A44A4F"/>
    <w:rsid w:val="00A44F35"/>
    <w:rsid w:val="00A4521D"/>
    <w:rsid w:val="00A45418"/>
    <w:rsid w:val="00A45428"/>
    <w:rsid w:val="00A460AA"/>
    <w:rsid w:val="00A4667A"/>
    <w:rsid w:val="00A471B7"/>
    <w:rsid w:val="00A472B6"/>
    <w:rsid w:val="00A47F3E"/>
    <w:rsid w:val="00A50439"/>
    <w:rsid w:val="00A50A3F"/>
    <w:rsid w:val="00A50FDA"/>
    <w:rsid w:val="00A5110E"/>
    <w:rsid w:val="00A5120B"/>
    <w:rsid w:val="00A51920"/>
    <w:rsid w:val="00A51B03"/>
    <w:rsid w:val="00A51B48"/>
    <w:rsid w:val="00A524B1"/>
    <w:rsid w:val="00A53212"/>
    <w:rsid w:val="00A5321B"/>
    <w:rsid w:val="00A5386A"/>
    <w:rsid w:val="00A53A58"/>
    <w:rsid w:val="00A555F4"/>
    <w:rsid w:val="00A55628"/>
    <w:rsid w:val="00A55924"/>
    <w:rsid w:val="00A559BA"/>
    <w:rsid w:val="00A55A3D"/>
    <w:rsid w:val="00A5603B"/>
    <w:rsid w:val="00A5759C"/>
    <w:rsid w:val="00A57A02"/>
    <w:rsid w:val="00A57C57"/>
    <w:rsid w:val="00A57D61"/>
    <w:rsid w:val="00A57E3F"/>
    <w:rsid w:val="00A57F64"/>
    <w:rsid w:val="00A57FA4"/>
    <w:rsid w:val="00A60203"/>
    <w:rsid w:val="00A6057E"/>
    <w:rsid w:val="00A60804"/>
    <w:rsid w:val="00A60C88"/>
    <w:rsid w:val="00A60DF4"/>
    <w:rsid w:val="00A616FF"/>
    <w:rsid w:val="00A6183D"/>
    <w:rsid w:val="00A62322"/>
    <w:rsid w:val="00A6266B"/>
    <w:rsid w:val="00A62CAC"/>
    <w:rsid w:val="00A62FFD"/>
    <w:rsid w:val="00A63154"/>
    <w:rsid w:val="00A634A4"/>
    <w:rsid w:val="00A639AA"/>
    <w:rsid w:val="00A6403D"/>
    <w:rsid w:val="00A64134"/>
    <w:rsid w:val="00A64540"/>
    <w:rsid w:val="00A6461A"/>
    <w:rsid w:val="00A64CDB"/>
    <w:rsid w:val="00A64F09"/>
    <w:rsid w:val="00A65137"/>
    <w:rsid w:val="00A651C9"/>
    <w:rsid w:val="00A65251"/>
    <w:rsid w:val="00A65595"/>
    <w:rsid w:val="00A65947"/>
    <w:rsid w:val="00A659C3"/>
    <w:rsid w:val="00A65C04"/>
    <w:rsid w:val="00A65C27"/>
    <w:rsid w:val="00A6607A"/>
    <w:rsid w:val="00A66572"/>
    <w:rsid w:val="00A668DF"/>
    <w:rsid w:val="00A66DA6"/>
    <w:rsid w:val="00A66E87"/>
    <w:rsid w:val="00A66FAD"/>
    <w:rsid w:val="00A670C5"/>
    <w:rsid w:val="00A67D31"/>
    <w:rsid w:val="00A702CD"/>
    <w:rsid w:val="00A703AD"/>
    <w:rsid w:val="00A70453"/>
    <w:rsid w:val="00A70870"/>
    <w:rsid w:val="00A71333"/>
    <w:rsid w:val="00A7158F"/>
    <w:rsid w:val="00A719D9"/>
    <w:rsid w:val="00A72281"/>
    <w:rsid w:val="00A72A33"/>
    <w:rsid w:val="00A72C52"/>
    <w:rsid w:val="00A7317D"/>
    <w:rsid w:val="00A73651"/>
    <w:rsid w:val="00A73859"/>
    <w:rsid w:val="00A73872"/>
    <w:rsid w:val="00A73A26"/>
    <w:rsid w:val="00A73F63"/>
    <w:rsid w:val="00A741E2"/>
    <w:rsid w:val="00A745E8"/>
    <w:rsid w:val="00A74606"/>
    <w:rsid w:val="00A74622"/>
    <w:rsid w:val="00A7478A"/>
    <w:rsid w:val="00A74BB2"/>
    <w:rsid w:val="00A74D86"/>
    <w:rsid w:val="00A75404"/>
    <w:rsid w:val="00A75677"/>
    <w:rsid w:val="00A75763"/>
    <w:rsid w:val="00A76383"/>
    <w:rsid w:val="00A76A16"/>
    <w:rsid w:val="00A76A82"/>
    <w:rsid w:val="00A76FE7"/>
    <w:rsid w:val="00A771E4"/>
    <w:rsid w:val="00A77583"/>
    <w:rsid w:val="00A77B13"/>
    <w:rsid w:val="00A801AA"/>
    <w:rsid w:val="00A80EB7"/>
    <w:rsid w:val="00A8149D"/>
    <w:rsid w:val="00A81698"/>
    <w:rsid w:val="00A82160"/>
    <w:rsid w:val="00A82500"/>
    <w:rsid w:val="00A82839"/>
    <w:rsid w:val="00A82ADF"/>
    <w:rsid w:val="00A82D33"/>
    <w:rsid w:val="00A82D66"/>
    <w:rsid w:val="00A83714"/>
    <w:rsid w:val="00A83C3E"/>
    <w:rsid w:val="00A83F40"/>
    <w:rsid w:val="00A840D4"/>
    <w:rsid w:val="00A841CD"/>
    <w:rsid w:val="00A8486B"/>
    <w:rsid w:val="00A84A1C"/>
    <w:rsid w:val="00A85224"/>
    <w:rsid w:val="00A8545E"/>
    <w:rsid w:val="00A8560F"/>
    <w:rsid w:val="00A8630B"/>
    <w:rsid w:val="00A86485"/>
    <w:rsid w:val="00A865C5"/>
    <w:rsid w:val="00A86932"/>
    <w:rsid w:val="00A86DC4"/>
    <w:rsid w:val="00A8783C"/>
    <w:rsid w:val="00A87A7E"/>
    <w:rsid w:val="00A87EE7"/>
    <w:rsid w:val="00A90004"/>
    <w:rsid w:val="00A9003D"/>
    <w:rsid w:val="00A9014E"/>
    <w:rsid w:val="00A90762"/>
    <w:rsid w:val="00A90890"/>
    <w:rsid w:val="00A90A0A"/>
    <w:rsid w:val="00A90B4C"/>
    <w:rsid w:val="00A91187"/>
    <w:rsid w:val="00A915D8"/>
    <w:rsid w:val="00A91BC3"/>
    <w:rsid w:val="00A91FD1"/>
    <w:rsid w:val="00A924AB"/>
    <w:rsid w:val="00A92B7B"/>
    <w:rsid w:val="00A92C5D"/>
    <w:rsid w:val="00A92F34"/>
    <w:rsid w:val="00A93116"/>
    <w:rsid w:val="00A9351D"/>
    <w:rsid w:val="00A938C3"/>
    <w:rsid w:val="00A93ACD"/>
    <w:rsid w:val="00A93DE7"/>
    <w:rsid w:val="00A94315"/>
    <w:rsid w:val="00A9445B"/>
    <w:rsid w:val="00A944F5"/>
    <w:rsid w:val="00A9495D"/>
    <w:rsid w:val="00A94CD6"/>
    <w:rsid w:val="00A95147"/>
    <w:rsid w:val="00A95FA1"/>
    <w:rsid w:val="00A9636F"/>
    <w:rsid w:val="00A965B0"/>
    <w:rsid w:val="00A96BB2"/>
    <w:rsid w:val="00A974D3"/>
    <w:rsid w:val="00A976ED"/>
    <w:rsid w:val="00A97CE5"/>
    <w:rsid w:val="00AA0415"/>
    <w:rsid w:val="00AA0FE6"/>
    <w:rsid w:val="00AA12CC"/>
    <w:rsid w:val="00AA170D"/>
    <w:rsid w:val="00AA1DC9"/>
    <w:rsid w:val="00AA1DD3"/>
    <w:rsid w:val="00AA240C"/>
    <w:rsid w:val="00AA2655"/>
    <w:rsid w:val="00AA305D"/>
    <w:rsid w:val="00AA37DF"/>
    <w:rsid w:val="00AA3896"/>
    <w:rsid w:val="00AA3B42"/>
    <w:rsid w:val="00AA3DB9"/>
    <w:rsid w:val="00AA435E"/>
    <w:rsid w:val="00AA4513"/>
    <w:rsid w:val="00AA563A"/>
    <w:rsid w:val="00AA5D24"/>
    <w:rsid w:val="00AA6089"/>
    <w:rsid w:val="00AA61D7"/>
    <w:rsid w:val="00AA61EC"/>
    <w:rsid w:val="00AA6472"/>
    <w:rsid w:val="00AA7725"/>
    <w:rsid w:val="00AA7838"/>
    <w:rsid w:val="00AB09DC"/>
    <w:rsid w:val="00AB0B52"/>
    <w:rsid w:val="00AB0C11"/>
    <w:rsid w:val="00AB1030"/>
    <w:rsid w:val="00AB1691"/>
    <w:rsid w:val="00AB1E2D"/>
    <w:rsid w:val="00AB2164"/>
    <w:rsid w:val="00AB2C6B"/>
    <w:rsid w:val="00AB2E47"/>
    <w:rsid w:val="00AB3DE2"/>
    <w:rsid w:val="00AB404C"/>
    <w:rsid w:val="00AB45FD"/>
    <w:rsid w:val="00AB4B44"/>
    <w:rsid w:val="00AB4E89"/>
    <w:rsid w:val="00AB4F9D"/>
    <w:rsid w:val="00AB56A0"/>
    <w:rsid w:val="00AB65B4"/>
    <w:rsid w:val="00AB688B"/>
    <w:rsid w:val="00AB69B5"/>
    <w:rsid w:val="00AB6A92"/>
    <w:rsid w:val="00AB6C7E"/>
    <w:rsid w:val="00AB6F81"/>
    <w:rsid w:val="00AB71B7"/>
    <w:rsid w:val="00AB7265"/>
    <w:rsid w:val="00AB7334"/>
    <w:rsid w:val="00AB76FB"/>
    <w:rsid w:val="00AB7723"/>
    <w:rsid w:val="00AB7B3F"/>
    <w:rsid w:val="00AB7BE6"/>
    <w:rsid w:val="00AC00D4"/>
    <w:rsid w:val="00AC035C"/>
    <w:rsid w:val="00AC0396"/>
    <w:rsid w:val="00AC04DA"/>
    <w:rsid w:val="00AC09E8"/>
    <w:rsid w:val="00AC13E9"/>
    <w:rsid w:val="00AC1F24"/>
    <w:rsid w:val="00AC2195"/>
    <w:rsid w:val="00AC233B"/>
    <w:rsid w:val="00AC24BA"/>
    <w:rsid w:val="00AC24F0"/>
    <w:rsid w:val="00AC27B5"/>
    <w:rsid w:val="00AC2890"/>
    <w:rsid w:val="00AC2C45"/>
    <w:rsid w:val="00AC2C7B"/>
    <w:rsid w:val="00AC3159"/>
    <w:rsid w:val="00AC31A7"/>
    <w:rsid w:val="00AC394E"/>
    <w:rsid w:val="00AC3A89"/>
    <w:rsid w:val="00AC3B26"/>
    <w:rsid w:val="00AC40D8"/>
    <w:rsid w:val="00AC42AF"/>
    <w:rsid w:val="00AC435A"/>
    <w:rsid w:val="00AC4363"/>
    <w:rsid w:val="00AC4384"/>
    <w:rsid w:val="00AC4464"/>
    <w:rsid w:val="00AC45D2"/>
    <w:rsid w:val="00AC4D8B"/>
    <w:rsid w:val="00AC4F31"/>
    <w:rsid w:val="00AC4FB2"/>
    <w:rsid w:val="00AC523D"/>
    <w:rsid w:val="00AC5269"/>
    <w:rsid w:val="00AC5296"/>
    <w:rsid w:val="00AC5D5F"/>
    <w:rsid w:val="00AC6015"/>
    <w:rsid w:val="00AC6157"/>
    <w:rsid w:val="00AC6211"/>
    <w:rsid w:val="00AC63C1"/>
    <w:rsid w:val="00AC66FE"/>
    <w:rsid w:val="00AC6914"/>
    <w:rsid w:val="00AC799B"/>
    <w:rsid w:val="00AD0095"/>
    <w:rsid w:val="00AD0831"/>
    <w:rsid w:val="00AD091C"/>
    <w:rsid w:val="00AD1040"/>
    <w:rsid w:val="00AD10D4"/>
    <w:rsid w:val="00AD1B58"/>
    <w:rsid w:val="00AD1C9B"/>
    <w:rsid w:val="00AD1CE1"/>
    <w:rsid w:val="00AD1D10"/>
    <w:rsid w:val="00AD1D3F"/>
    <w:rsid w:val="00AD2C35"/>
    <w:rsid w:val="00AD2E3E"/>
    <w:rsid w:val="00AD3529"/>
    <w:rsid w:val="00AD38B1"/>
    <w:rsid w:val="00AD3B92"/>
    <w:rsid w:val="00AD3C17"/>
    <w:rsid w:val="00AD4024"/>
    <w:rsid w:val="00AD411F"/>
    <w:rsid w:val="00AD4458"/>
    <w:rsid w:val="00AD4A4A"/>
    <w:rsid w:val="00AD4CB1"/>
    <w:rsid w:val="00AD4CEE"/>
    <w:rsid w:val="00AD4F0D"/>
    <w:rsid w:val="00AD5D92"/>
    <w:rsid w:val="00AD6512"/>
    <w:rsid w:val="00AD6775"/>
    <w:rsid w:val="00AD68E1"/>
    <w:rsid w:val="00AD695F"/>
    <w:rsid w:val="00AD6EA6"/>
    <w:rsid w:val="00AD79E8"/>
    <w:rsid w:val="00AD7C0F"/>
    <w:rsid w:val="00AD7D3B"/>
    <w:rsid w:val="00AD7DB7"/>
    <w:rsid w:val="00AE005C"/>
    <w:rsid w:val="00AE02D4"/>
    <w:rsid w:val="00AE0752"/>
    <w:rsid w:val="00AE0DD2"/>
    <w:rsid w:val="00AE110F"/>
    <w:rsid w:val="00AE1A6A"/>
    <w:rsid w:val="00AE1FEF"/>
    <w:rsid w:val="00AE2027"/>
    <w:rsid w:val="00AE21F6"/>
    <w:rsid w:val="00AE228E"/>
    <w:rsid w:val="00AE23A5"/>
    <w:rsid w:val="00AE23ED"/>
    <w:rsid w:val="00AE2466"/>
    <w:rsid w:val="00AE26A0"/>
    <w:rsid w:val="00AE3081"/>
    <w:rsid w:val="00AE33AC"/>
    <w:rsid w:val="00AE38BA"/>
    <w:rsid w:val="00AE3AA5"/>
    <w:rsid w:val="00AE3B3E"/>
    <w:rsid w:val="00AE4025"/>
    <w:rsid w:val="00AE446C"/>
    <w:rsid w:val="00AE4C49"/>
    <w:rsid w:val="00AE4D4F"/>
    <w:rsid w:val="00AE50B6"/>
    <w:rsid w:val="00AE575C"/>
    <w:rsid w:val="00AE57CB"/>
    <w:rsid w:val="00AE5E1B"/>
    <w:rsid w:val="00AE60F4"/>
    <w:rsid w:val="00AE625E"/>
    <w:rsid w:val="00AE6559"/>
    <w:rsid w:val="00AE6D82"/>
    <w:rsid w:val="00AE7033"/>
    <w:rsid w:val="00AE7692"/>
    <w:rsid w:val="00AE7931"/>
    <w:rsid w:val="00AE7A2A"/>
    <w:rsid w:val="00AE7DDC"/>
    <w:rsid w:val="00AE7E79"/>
    <w:rsid w:val="00AF0299"/>
    <w:rsid w:val="00AF0AD1"/>
    <w:rsid w:val="00AF0E73"/>
    <w:rsid w:val="00AF250C"/>
    <w:rsid w:val="00AF2786"/>
    <w:rsid w:val="00AF2A39"/>
    <w:rsid w:val="00AF2BCA"/>
    <w:rsid w:val="00AF30D0"/>
    <w:rsid w:val="00AF3305"/>
    <w:rsid w:val="00AF345D"/>
    <w:rsid w:val="00AF358F"/>
    <w:rsid w:val="00AF359E"/>
    <w:rsid w:val="00AF39B6"/>
    <w:rsid w:val="00AF3B0F"/>
    <w:rsid w:val="00AF3D6F"/>
    <w:rsid w:val="00AF3E1C"/>
    <w:rsid w:val="00AF3F5B"/>
    <w:rsid w:val="00AF4419"/>
    <w:rsid w:val="00AF444E"/>
    <w:rsid w:val="00AF60F2"/>
    <w:rsid w:val="00AF6271"/>
    <w:rsid w:val="00AF645D"/>
    <w:rsid w:val="00AF6707"/>
    <w:rsid w:val="00AF6AEA"/>
    <w:rsid w:val="00AF77BE"/>
    <w:rsid w:val="00AF788C"/>
    <w:rsid w:val="00AF7D73"/>
    <w:rsid w:val="00B008B7"/>
    <w:rsid w:val="00B009B1"/>
    <w:rsid w:val="00B00ED7"/>
    <w:rsid w:val="00B01189"/>
    <w:rsid w:val="00B0161F"/>
    <w:rsid w:val="00B01A55"/>
    <w:rsid w:val="00B01BCC"/>
    <w:rsid w:val="00B01D68"/>
    <w:rsid w:val="00B01DCC"/>
    <w:rsid w:val="00B01EFA"/>
    <w:rsid w:val="00B0223C"/>
    <w:rsid w:val="00B027ED"/>
    <w:rsid w:val="00B02A72"/>
    <w:rsid w:val="00B02B95"/>
    <w:rsid w:val="00B02DA3"/>
    <w:rsid w:val="00B02E65"/>
    <w:rsid w:val="00B03150"/>
    <w:rsid w:val="00B038E2"/>
    <w:rsid w:val="00B03D3B"/>
    <w:rsid w:val="00B03EAD"/>
    <w:rsid w:val="00B04813"/>
    <w:rsid w:val="00B049AC"/>
    <w:rsid w:val="00B059C5"/>
    <w:rsid w:val="00B06053"/>
    <w:rsid w:val="00B060CD"/>
    <w:rsid w:val="00B064A5"/>
    <w:rsid w:val="00B06649"/>
    <w:rsid w:val="00B06C5A"/>
    <w:rsid w:val="00B06D65"/>
    <w:rsid w:val="00B072FA"/>
    <w:rsid w:val="00B07918"/>
    <w:rsid w:val="00B07AA6"/>
    <w:rsid w:val="00B07C55"/>
    <w:rsid w:val="00B07DB6"/>
    <w:rsid w:val="00B10071"/>
    <w:rsid w:val="00B10167"/>
    <w:rsid w:val="00B1110B"/>
    <w:rsid w:val="00B11128"/>
    <w:rsid w:val="00B11607"/>
    <w:rsid w:val="00B11872"/>
    <w:rsid w:val="00B12390"/>
    <w:rsid w:val="00B125A4"/>
    <w:rsid w:val="00B1276B"/>
    <w:rsid w:val="00B127B5"/>
    <w:rsid w:val="00B12809"/>
    <w:rsid w:val="00B12B51"/>
    <w:rsid w:val="00B12FAA"/>
    <w:rsid w:val="00B1305D"/>
    <w:rsid w:val="00B13859"/>
    <w:rsid w:val="00B13B51"/>
    <w:rsid w:val="00B1421C"/>
    <w:rsid w:val="00B14424"/>
    <w:rsid w:val="00B14509"/>
    <w:rsid w:val="00B145A4"/>
    <w:rsid w:val="00B14912"/>
    <w:rsid w:val="00B14B14"/>
    <w:rsid w:val="00B14DF8"/>
    <w:rsid w:val="00B14E19"/>
    <w:rsid w:val="00B1508C"/>
    <w:rsid w:val="00B152EB"/>
    <w:rsid w:val="00B15389"/>
    <w:rsid w:val="00B153A5"/>
    <w:rsid w:val="00B1592C"/>
    <w:rsid w:val="00B16162"/>
    <w:rsid w:val="00B162B2"/>
    <w:rsid w:val="00B1652A"/>
    <w:rsid w:val="00B166A9"/>
    <w:rsid w:val="00B166C3"/>
    <w:rsid w:val="00B1695E"/>
    <w:rsid w:val="00B1715D"/>
    <w:rsid w:val="00B175E8"/>
    <w:rsid w:val="00B1761D"/>
    <w:rsid w:val="00B17845"/>
    <w:rsid w:val="00B17FF1"/>
    <w:rsid w:val="00B20AFF"/>
    <w:rsid w:val="00B2208B"/>
    <w:rsid w:val="00B22215"/>
    <w:rsid w:val="00B22744"/>
    <w:rsid w:val="00B22AD8"/>
    <w:rsid w:val="00B22D47"/>
    <w:rsid w:val="00B22F70"/>
    <w:rsid w:val="00B230F7"/>
    <w:rsid w:val="00B23142"/>
    <w:rsid w:val="00B2346B"/>
    <w:rsid w:val="00B23FD9"/>
    <w:rsid w:val="00B24153"/>
    <w:rsid w:val="00B241FA"/>
    <w:rsid w:val="00B245C8"/>
    <w:rsid w:val="00B2474B"/>
    <w:rsid w:val="00B24A65"/>
    <w:rsid w:val="00B24ED9"/>
    <w:rsid w:val="00B254EF"/>
    <w:rsid w:val="00B256E0"/>
    <w:rsid w:val="00B25828"/>
    <w:rsid w:val="00B25A3F"/>
    <w:rsid w:val="00B2621E"/>
    <w:rsid w:val="00B263D9"/>
    <w:rsid w:val="00B26B89"/>
    <w:rsid w:val="00B27473"/>
    <w:rsid w:val="00B276D9"/>
    <w:rsid w:val="00B27D88"/>
    <w:rsid w:val="00B30413"/>
    <w:rsid w:val="00B3079E"/>
    <w:rsid w:val="00B30A85"/>
    <w:rsid w:val="00B30A89"/>
    <w:rsid w:val="00B30AF6"/>
    <w:rsid w:val="00B31362"/>
    <w:rsid w:val="00B31740"/>
    <w:rsid w:val="00B318C2"/>
    <w:rsid w:val="00B31C9F"/>
    <w:rsid w:val="00B31CB1"/>
    <w:rsid w:val="00B31DB4"/>
    <w:rsid w:val="00B31E21"/>
    <w:rsid w:val="00B31E94"/>
    <w:rsid w:val="00B31F62"/>
    <w:rsid w:val="00B320E4"/>
    <w:rsid w:val="00B322BA"/>
    <w:rsid w:val="00B32E20"/>
    <w:rsid w:val="00B32FFF"/>
    <w:rsid w:val="00B3317A"/>
    <w:rsid w:val="00B33944"/>
    <w:rsid w:val="00B3429E"/>
    <w:rsid w:val="00B34951"/>
    <w:rsid w:val="00B34F0B"/>
    <w:rsid w:val="00B35118"/>
    <w:rsid w:val="00B356CC"/>
    <w:rsid w:val="00B35907"/>
    <w:rsid w:val="00B35B11"/>
    <w:rsid w:val="00B35F7A"/>
    <w:rsid w:val="00B36053"/>
    <w:rsid w:val="00B3666E"/>
    <w:rsid w:val="00B37220"/>
    <w:rsid w:val="00B37752"/>
    <w:rsid w:val="00B37AD4"/>
    <w:rsid w:val="00B37CD5"/>
    <w:rsid w:val="00B401E8"/>
    <w:rsid w:val="00B40D24"/>
    <w:rsid w:val="00B40DE4"/>
    <w:rsid w:val="00B41595"/>
    <w:rsid w:val="00B417AB"/>
    <w:rsid w:val="00B419C1"/>
    <w:rsid w:val="00B41B5A"/>
    <w:rsid w:val="00B41B5D"/>
    <w:rsid w:val="00B41FDC"/>
    <w:rsid w:val="00B4203A"/>
    <w:rsid w:val="00B426E4"/>
    <w:rsid w:val="00B42704"/>
    <w:rsid w:val="00B4292B"/>
    <w:rsid w:val="00B42BBC"/>
    <w:rsid w:val="00B42D92"/>
    <w:rsid w:val="00B42DDE"/>
    <w:rsid w:val="00B42F8D"/>
    <w:rsid w:val="00B430AA"/>
    <w:rsid w:val="00B4388B"/>
    <w:rsid w:val="00B43B74"/>
    <w:rsid w:val="00B43BB4"/>
    <w:rsid w:val="00B43F49"/>
    <w:rsid w:val="00B444AD"/>
    <w:rsid w:val="00B44C53"/>
    <w:rsid w:val="00B45012"/>
    <w:rsid w:val="00B45126"/>
    <w:rsid w:val="00B45319"/>
    <w:rsid w:val="00B46ADE"/>
    <w:rsid w:val="00B473CC"/>
    <w:rsid w:val="00B473F9"/>
    <w:rsid w:val="00B47E1B"/>
    <w:rsid w:val="00B47E46"/>
    <w:rsid w:val="00B504E3"/>
    <w:rsid w:val="00B505EB"/>
    <w:rsid w:val="00B508E0"/>
    <w:rsid w:val="00B509E8"/>
    <w:rsid w:val="00B50C03"/>
    <w:rsid w:val="00B51292"/>
    <w:rsid w:val="00B51883"/>
    <w:rsid w:val="00B51D99"/>
    <w:rsid w:val="00B51F48"/>
    <w:rsid w:val="00B533DB"/>
    <w:rsid w:val="00B535BA"/>
    <w:rsid w:val="00B53982"/>
    <w:rsid w:val="00B53AE1"/>
    <w:rsid w:val="00B5462C"/>
    <w:rsid w:val="00B547CF"/>
    <w:rsid w:val="00B54C79"/>
    <w:rsid w:val="00B54FFE"/>
    <w:rsid w:val="00B55074"/>
    <w:rsid w:val="00B55742"/>
    <w:rsid w:val="00B5594F"/>
    <w:rsid w:val="00B55BCC"/>
    <w:rsid w:val="00B55E0D"/>
    <w:rsid w:val="00B563A2"/>
    <w:rsid w:val="00B56562"/>
    <w:rsid w:val="00B567ED"/>
    <w:rsid w:val="00B56A0B"/>
    <w:rsid w:val="00B572B0"/>
    <w:rsid w:val="00B5739C"/>
    <w:rsid w:val="00B57437"/>
    <w:rsid w:val="00B574BC"/>
    <w:rsid w:val="00B576E4"/>
    <w:rsid w:val="00B57A7A"/>
    <w:rsid w:val="00B57D43"/>
    <w:rsid w:val="00B57F42"/>
    <w:rsid w:val="00B601C2"/>
    <w:rsid w:val="00B60248"/>
    <w:rsid w:val="00B60444"/>
    <w:rsid w:val="00B61067"/>
    <w:rsid w:val="00B61951"/>
    <w:rsid w:val="00B61E65"/>
    <w:rsid w:val="00B61F97"/>
    <w:rsid w:val="00B621C4"/>
    <w:rsid w:val="00B62432"/>
    <w:rsid w:val="00B62636"/>
    <w:rsid w:val="00B6281A"/>
    <w:rsid w:val="00B62BE0"/>
    <w:rsid w:val="00B62C81"/>
    <w:rsid w:val="00B62E8C"/>
    <w:rsid w:val="00B630B1"/>
    <w:rsid w:val="00B63A6C"/>
    <w:rsid w:val="00B64097"/>
    <w:rsid w:val="00B64261"/>
    <w:rsid w:val="00B642B4"/>
    <w:rsid w:val="00B642FD"/>
    <w:rsid w:val="00B64E2A"/>
    <w:rsid w:val="00B655D6"/>
    <w:rsid w:val="00B6569A"/>
    <w:rsid w:val="00B660CE"/>
    <w:rsid w:val="00B662E1"/>
    <w:rsid w:val="00B6666E"/>
    <w:rsid w:val="00B6673B"/>
    <w:rsid w:val="00B66B7B"/>
    <w:rsid w:val="00B66CA8"/>
    <w:rsid w:val="00B66DDB"/>
    <w:rsid w:val="00B671FC"/>
    <w:rsid w:val="00B67214"/>
    <w:rsid w:val="00B674A7"/>
    <w:rsid w:val="00B67548"/>
    <w:rsid w:val="00B675B5"/>
    <w:rsid w:val="00B679EF"/>
    <w:rsid w:val="00B67D50"/>
    <w:rsid w:val="00B67EB3"/>
    <w:rsid w:val="00B70070"/>
    <w:rsid w:val="00B700D2"/>
    <w:rsid w:val="00B7011B"/>
    <w:rsid w:val="00B70123"/>
    <w:rsid w:val="00B70227"/>
    <w:rsid w:val="00B704B9"/>
    <w:rsid w:val="00B70A65"/>
    <w:rsid w:val="00B70D8D"/>
    <w:rsid w:val="00B710A7"/>
    <w:rsid w:val="00B712AE"/>
    <w:rsid w:val="00B712F8"/>
    <w:rsid w:val="00B71341"/>
    <w:rsid w:val="00B715E7"/>
    <w:rsid w:val="00B717FF"/>
    <w:rsid w:val="00B718BA"/>
    <w:rsid w:val="00B71F46"/>
    <w:rsid w:val="00B7203A"/>
    <w:rsid w:val="00B727C8"/>
    <w:rsid w:val="00B727F6"/>
    <w:rsid w:val="00B72955"/>
    <w:rsid w:val="00B72ABE"/>
    <w:rsid w:val="00B72C7A"/>
    <w:rsid w:val="00B73085"/>
    <w:rsid w:val="00B730B2"/>
    <w:rsid w:val="00B736EF"/>
    <w:rsid w:val="00B73D83"/>
    <w:rsid w:val="00B74108"/>
    <w:rsid w:val="00B741CA"/>
    <w:rsid w:val="00B7448B"/>
    <w:rsid w:val="00B744D4"/>
    <w:rsid w:val="00B74507"/>
    <w:rsid w:val="00B74947"/>
    <w:rsid w:val="00B74B35"/>
    <w:rsid w:val="00B74D65"/>
    <w:rsid w:val="00B75613"/>
    <w:rsid w:val="00B75FD9"/>
    <w:rsid w:val="00B7627A"/>
    <w:rsid w:val="00B762D3"/>
    <w:rsid w:val="00B76337"/>
    <w:rsid w:val="00B76C82"/>
    <w:rsid w:val="00B77161"/>
    <w:rsid w:val="00B772B1"/>
    <w:rsid w:val="00B774B4"/>
    <w:rsid w:val="00B77862"/>
    <w:rsid w:val="00B778B9"/>
    <w:rsid w:val="00B7790D"/>
    <w:rsid w:val="00B77BF1"/>
    <w:rsid w:val="00B77E9C"/>
    <w:rsid w:val="00B77EAA"/>
    <w:rsid w:val="00B80B62"/>
    <w:rsid w:val="00B81619"/>
    <w:rsid w:val="00B81724"/>
    <w:rsid w:val="00B81DEE"/>
    <w:rsid w:val="00B82554"/>
    <w:rsid w:val="00B831F5"/>
    <w:rsid w:val="00B83762"/>
    <w:rsid w:val="00B83A63"/>
    <w:rsid w:val="00B83D34"/>
    <w:rsid w:val="00B83D6C"/>
    <w:rsid w:val="00B840D4"/>
    <w:rsid w:val="00B84C0D"/>
    <w:rsid w:val="00B8541A"/>
    <w:rsid w:val="00B85451"/>
    <w:rsid w:val="00B8591D"/>
    <w:rsid w:val="00B85A24"/>
    <w:rsid w:val="00B85AA1"/>
    <w:rsid w:val="00B85FC4"/>
    <w:rsid w:val="00B875DC"/>
    <w:rsid w:val="00B87CD4"/>
    <w:rsid w:val="00B87DBE"/>
    <w:rsid w:val="00B901F7"/>
    <w:rsid w:val="00B90A4F"/>
    <w:rsid w:val="00B9121E"/>
    <w:rsid w:val="00B91553"/>
    <w:rsid w:val="00B916FB"/>
    <w:rsid w:val="00B91770"/>
    <w:rsid w:val="00B91795"/>
    <w:rsid w:val="00B91D75"/>
    <w:rsid w:val="00B91DD7"/>
    <w:rsid w:val="00B924BA"/>
    <w:rsid w:val="00B924C7"/>
    <w:rsid w:val="00B924D5"/>
    <w:rsid w:val="00B92AD9"/>
    <w:rsid w:val="00B92E09"/>
    <w:rsid w:val="00B92E10"/>
    <w:rsid w:val="00B92F46"/>
    <w:rsid w:val="00B92FFC"/>
    <w:rsid w:val="00B93717"/>
    <w:rsid w:val="00B943D5"/>
    <w:rsid w:val="00B946B3"/>
    <w:rsid w:val="00B94753"/>
    <w:rsid w:val="00B94D3D"/>
    <w:rsid w:val="00B958BA"/>
    <w:rsid w:val="00B95BA0"/>
    <w:rsid w:val="00B9612D"/>
    <w:rsid w:val="00B97446"/>
    <w:rsid w:val="00B97483"/>
    <w:rsid w:val="00B97499"/>
    <w:rsid w:val="00B9775C"/>
    <w:rsid w:val="00B97781"/>
    <w:rsid w:val="00B97D2B"/>
    <w:rsid w:val="00B97DE6"/>
    <w:rsid w:val="00BA0248"/>
    <w:rsid w:val="00BA02FF"/>
    <w:rsid w:val="00BA045A"/>
    <w:rsid w:val="00BA04F1"/>
    <w:rsid w:val="00BA0990"/>
    <w:rsid w:val="00BA0A45"/>
    <w:rsid w:val="00BA0C53"/>
    <w:rsid w:val="00BA0E7D"/>
    <w:rsid w:val="00BA107C"/>
    <w:rsid w:val="00BA12F9"/>
    <w:rsid w:val="00BA147E"/>
    <w:rsid w:val="00BA1524"/>
    <w:rsid w:val="00BA166F"/>
    <w:rsid w:val="00BA1BDC"/>
    <w:rsid w:val="00BA1DC1"/>
    <w:rsid w:val="00BA2654"/>
    <w:rsid w:val="00BA28F8"/>
    <w:rsid w:val="00BA3D69"/>
    <w:rsid w:val="00BA4639"/>
    <w:rsid w:val="00BA4BCB"/>
    <w:rsid w:val="00BA4C45"/>
    <w:rsid w:val="00BA5060"/>
    <w:rsid w:val="00BA50E4"/>
    <w:rsid w:val="00BA5725"/>
    <w:rsid w:val="00BA6147"/>
    <w:rsid w:val="00BA64C0"/>
    <w:rsid w:val="00BA64C2"/>
    <w:rsid w:val="00BA64D5"/>
    <w:rsid w:val="00BA6521"/>
    <w:rsid w:val="00BA658E"/>
    <w:rsid w:val="00BA67F7"/>
    <w:rsid w:val="00BA6BF9"/>
    <w:rsid w:val="00BA6C56"/>
    <w:rsid w:val="00BA6CCD"/>
    <w:rsid w:val="00BA6D4A"/>
    <w:rsid w:val="00BA6F79"/>
    <w:rsid w:val="00BA7067"/>
    <w:rsid w:val="00BA70E6"/>
    <w:rsid w:val="00BA7192"/>
    <w:rsid w:val="00BA735C"/>
    <w:rsid w:val="00BA7858"/>
    <w:rsid w:val="00BA79F4"/>
    <w:rsid w:val="00BA7B1C"/>
    <w:rsid w:val="00BA7BEF"/>
    <w:rsid w:val="00BA7F95"/>
    <w:rsid w:val="00BB0518"/>
    <w:rsid w:val="00BB0BB7"/>
    <w:rsid w:val="00BB0E84"/>
    <w:rsid w:val="00BB12F2"/>
    <w:rsid w:val="00BB1777"/>
    <w:rsid w:val="00BB293D"/>
    <w:rsid w:val="00BB2D92"/>
    <w:rsid w:val="00BB2FEA"/>
    <w:rsid w:val="00BB305F"/>
    <w:rsid w:val="00BB47A4"/>
    <w:rsid w:val="00BB4A97"/>
    <w:rsid w:val="00BB4B9A"/>
    <w:rsid w:val="00BB4BD9"/>
    <w:rsid w:val="00BB4CA0"/>
    <w:rsid w:val="00BB4D03"/>
    <w:rsid w:val="00BB4D06"/>
    <w:rsid w:val="00BB551D"/>
    <w:rsid w:val="00BB5657"/>
    <w:rsid w:val="00BB5742"/>
    <w:rsid w:val="00BB58E7"/>
    <w:rsid w:val="00BB5D23"/>
    <w:rsid w:val="00BB5DAB"/>
    <w:rsid w:val="00BB6964"/>
    <w:rsid w:val="00BB6C83"/>
    <w:rsid w:val="00BB6F84"/>
    <w:rsid w:val="00BB70A9"/>
    <w:rsid w:val="00BB7107"/>
    <w:rsid w:val="00BB727D"/>
    <w:rsid w:val="00BB7475"/>
    <w:rsid w:val="00BB76E7"/>
    <w:rsid w:val="00BB79EF"/>
    <w:rsid w:val="00BB79FD"/>
    <w:rsid w:val="00BB7A0E"/>
    <w:rsid w:val="00BB7EF4"/>
    <w:rsid w:val="00BB7FB6"/>
    <w:rsid w:val="00BC05A7"/>
    <w:rsid w:val="00BC0850"/>
    <w:rsid w:val="00BC0C50"/>
    <w:rsid w:val="00BC0FF8"/>
    <w:rsid w:val="00BC108B"/>
    <w:rsid w:val="00BC1306"/>
    <w:rsid w:val="00BC1995"/>
    <w:rsid w:val="00BC1CF3"/>
    <w:rsid w:val="00BC2DE5"/>
    <w:rsid w:val="00BC2F8E"/>
    <w:rsid w:val="00BC3331"/>
    <w:rsid w:val="00BC3A7F"/>
    <w:rsid w:val="00BC3E67"/>
    <w:rsid w:val="00BC40B3"/>
    <w:rsid w:val="00BC4294"/>
    <w:rsid w:val="00BC4501"/>
    <w:rsid w:val="00BC4E22"/>
    <w:rsid w:val="00BC55CE"/>
    <w:rsid w:val="00BC5749"/>
    <w:rsid w:val="00BC59C5"/>
    <w:rsid w:val="00BC5BE4"/>
    <w:rsid w:val="00BC5E19"/>
    <w:rsid w:val="00BC60E6"/>
    <w:rsid w:val="00BC6191"/>
    <w:rsid w:val="00BC6499"/>
    <w:rsid w:val="00BC6579"/>
    <w:rsid w:val="00BC6945"/>
    <w:rsid w:val="00BC7383"/>
    <w:rsid w:val="00BC7C2E"/>
    <w:rsid w:val="00BC7D74"/>
    <w:rsid w:val="00BD019F"/>
    <w:rsid w:val="00BD02A5"/>
    <w:rsid w:val="00BD055F"/>
    <w:rsid w:val="00BD05F2"/>
    <w:rsid w:val="00BD098E"/>
    <w:rsid w:val="00BD09A7"/>
    <w:rsid w:val="00BD106A"/>
    <w:rsid w:val="00BD1290"/>
    <w:rsid w:val="00BD1576"/>
    <w:rsid w:val="00BD160A"/>
    <w:rsid w:val="00BD1640"/>
    <w:rsid w:val="00BD1894"/>
    <w:rsid w:val="00BD1990"/>
    <w:rsid w:val="00BD1A4F"/>
    <w:rsid w:val="00BD217A"/>
    <w:rsid w:val="00BD276F"/>
    <w:rsid w:val="00BD2AC9"/>
    <w:rsid w:val="00BD308A"/>
    <w:rsid w:val="00BD371B"/>
    <w:rsid w:val="00BD401C"/>
    <w:rsid w:val="00BD4CBA"/>
    <w:rsid w:val="00BD4F80"/>
    <w:rsid w:val="00BD504C"/>
    <w:rsid w:val="00BD616C"/>
    <w:rsid w:val="00BD63BD"/>
    <w:rsid w:val="00BD6FF8"/>
    <w:rsid w:val="00BD758A"/>
    <w:rsid w:val="00BD7592"/>
    <w:rsid w:val="00BD7F05"/>
    <w:rsid w:val="00BD7F43"/>
    <w:rsid w:val="00BE03BE"/>
    <w:rsid w:val="00BE06E6"/>
    <w:rsid w:val="00BE0BA5"/>
    <w:rsid w:val="00BE0DA8"/>
    <w:rsid w:val="00BE0F8C"/>
    <w:rsid w:val="00BE17A9"/>
    <w:rsid w:val="00BE1863"/>
    <w:rsid w:val="00BE1BEB"/>
    <w:rsid w:val="00BE1E04"/>
    <w:rsid w:val="00BE1E8F"/>
    <w:rsid w:val="00BE20CD"/>
    <w:rsid w:val="00BE25EE"/>
    <w:rsid w:val="00BE266F"/>
    <w:rsid w:val="00BE2690"/>
    <w:rsid w:val="00BE286C"/>
    <w:rsid w:val="00BE2870"/>
    <w:rsid w:val="00BE3293"/>
    <w:rsid w:val="00BE3A20"/>
    <w:rsid w:val="00BE3DE2"/>
    <w:rsid w:val="00BE4293"/>
    <w:rsid w:val="00BE4650"/>
    <w:rsid w:val="00BE4886"/>
    <w:rsid w:val="00BE4973"/>
    <w:rsid w:val="00BE4C33"/>
    <w:rsid w:val="00BE4CA2"/>
    <w:rsid w:val="00BE5103"/>
    <w:rsid w:val="00BE5A8C"/>
    <w:rsid w:val="00BE5AF4"/>
    <w:rsid w:val="00BE5B73"/>
    <w:rsid w:val="00BE6012"/>
    <w:rsid w:val="00BE63D6"/>
    <w:rsid w:val="00BE64FE"/>
    <w:rsid w:val="00BE6648"/>
    <w:rsid w:val="00BE6767"/>
    <w:rsid w:val="00BE6CB0"/>
    <w:rsid w:val="00BE6FBB"/>
    <w:rsid w:val="00BE6FD5"/>
    <w:rsid w:val="00BE7059"/>
    <w:rsid w:val="00BE738A"/>
    <w:rsid w:val="00BE7607"/>
    <w:rsid w:val="00BE76AD"/>
    <w:rsid w:val="00BE792B"/>
    <w:rsid w:val="00BE7CD5"/>
    <w:rsid w:val="00BF0315"/>
    <w:rsid w:val="00BF0362"/>
    <w:rsid w:val="00BF190E"/>
    <w:rsid w:val="00BF1947"/>
    <w:rsid w:val="00BF2487"/>
    <w:rsid w:val="00BF2908"/>
    <w:rsid w:val="00BF2BC6"/>
    <w:rsid w:val="00BF2F1B"/>
    <w:rsid w:val="00BF348A"/>
    <w:rsid w:val="00BF38CA"/>
    <w:rsid w:val="00BF3C42"/>
    <w:rsid w:val="00BF4412"/>
    <w:rsid w:val="00BF441E"/>
    <w:rsid w:val="00BF46BD"/>
    <w:rsid w:val="00BF47C1"/>
    <w:rsid w:val="00BF4859"/>
    <w:rsid w:val="00BF4B9B"/>
    <w:rsid w:val="00BF4F7F"/>
    <w:rsid w:val="00BF510B"/>
    <w:rsid w:val="00BF5A0C"/>
    <w:rsid w:val="00BF5D47"/>
    <w:rsid w:val="00BF5E19"/>
    <w:rsid w:val="00BF6077"/>
    <w:rsid w:val="00BF64E9"/>
    <w:rsid w:val="00BF6BA4"/>
    <w:rsid w:val="00BF6F52"/>
    <w:rsid w:val="00BF7018"/>
    <w:rsid w:val="00BF7212"/>
    <w:rsid w:val="00BF723B"/>
    <w:rsid w:val="00BF7476"/>
    <w:rsid w:val="00BF7958"/>
    <w:rsid w:val="00BF7A15"/>
    <w:rsid w:val="00BF7B33"/>
    <w:rsid w:val="00C00429"/>
    <w:rsid w:val="00C009A4"/>
    <w:rsid w:val="00C00D05"/>
    <w:rsid w:val="00C0144B"/>
    <w:rsid w:val="00C0184B"/>
    <w:rsid w:val="00C020E5"/>
    <w:rsid w:val="00C021AF"/>
    <w:rsid w:val="00C0277C"/>
    <w:rsid w:val="00C029E6"/>
    <w:rsid w:val="00C03142"/>
    <w:rsid w:val="00C03368"/>
    <w:rsid w:val="00C03526"/>
    <w:rsid w:val="00C03972"/>
    <w:rsid w:val="00C03B46"/>
    <w:rsid w:val="00C03D45"/>
    <w:rsid w:val="00C03F1F"/>
    <w:rsid w:val="00C04335"/>
    <w:rsid w:val="00C04405"/>
    <w:rsid w:val="00C04713"/>
    <w:rsid w:val="00C04AB3"/>
    <w:rsid w:val="00C04B3E"/>
    <w:rsid w:val="00C04C1A"/>
    <w:rsid w:val="00C04E0A"/>
    <w:rsid w:val="00C04E90"/>
    <w:rsid w:val="00C0553C"/>
    <w:rsid w:val="00C0587D"/>
    <w:rsid w:val="00C05D19"/>
    <w:rsid w:val="00C05D58"/>
    <w:rsid w:val="00C05F92"/>
    <w:rsid w:val="00C06381"/>
    <w:rsid w:val="00C06417"/>
    <w:rsid w:val="00C06751"/>
    <w:rsid w:val="00C06786"/>
    <w:rsid w:val="00C07088"/>
    <w:rsid w:val="00C073B5"/>
    <w:rsid w:val="00C07683"/>
    <w:rsid w:val="00C07E88"/>
    <w:rsid w:val="00C10206"/>
    <w:rsid w:val="00C107B6"/>
    <w:rsid w:val="00C107E2"/>
    <w:rsid w:val="00C10D2A"/>
    <w:rsid w:val="00C10DD1"/>
    <w:rsid w:val="00C10FC5"/>
    <w:rsid w:val="00C1100D"/>
    <w:rsid w:val="00C11842"/>
    <w:rsid w:val="00C11934"/>
    <w:rsid w:val="00C11B75"/>
    <w:rsid w:val="00C11EDB"/>
    <w:rsid w:val="00C1234E"/>
    <w:rsid w:val="00C12356"/>
    <w:rsid w:val="00C13DE3"/>
    <w:rsid w:val="00C13ED4"/>
    <w:rsid w:val="00C147C1"/>
    <w:rsid w:val="00C1480C"/>
    <w:rsid w:val="00C148B5"/>
    <w:rsid w:val="00C14AAA"/>
    <w:rsid w:val="00C14ABD"/>
    <w:rsid w:val="00C1517F"/>
    <w:rsid w:val="00C152A9"/>
    <w:rsid w:val="00C154BC"/>
    <w:rsid w:val="00C15640"/>
    <w:rsid w:val="00C156A6"/>
    <w:rsid w:val="00C15A8B"/>
    <w:rsid w:val="00C161BE"/>
    <w:rsid w:val="00C16BF9"/>
    <w:rsid w:val="00C16EEE"/>
    <w:rsid w:val="00C1744D"/>
    <w:rsid w:val="00C174B7"/>
    <w:rsid w:val="00C17E85"/>
    <w:rsid w:val="00C17FB6"/>
    <w:rsid w:val="00C20039"/>
    <w:rsid w:val="00C2038F"/>
    <w:rsid w:val="00C20A53"/>
    <w:rsid w:val="00C20E0D"/>
    <w:rsid w:val="00C2115D"/>
    <w:rsid w:val="00C21836"/>
    <w:rsid w:val="00C219B0"/>
    <w:rsid w:val="00C21B0C"/>
    <w:rsid w:val="00C224F3"/>
    <w:rsid w:val="00C22D9B"/>
    <w:rsid w:val="00C22E7F"/>
    <w:rsid w:val="00C233EF"/>
    <w:rsid w:val="00C237D6"/>
    <w:rsid w:val="00C23B6B"/>
    <w:rsid w:val="00C23B86"/>
    <w:rsid w:val="00C23D96"/>
    <w:rsid w:val="00C23EB0"/>
    <w:rsid w:val="00C246E5"/>
    <w:rsid w:val="00C2491C"/>
    <w:rsid w:val="00C24D7A"/>
    <w:rsid w:val="00C25452"/>
    <w:rsid w:val="00C25646"/>
    <w:rsid w:val="00C25A7E"/>
    <w:rsid w:val="00C260A1"/>
    <w:rsid w:val="00C261C4"/>
    <w:rsid w:val="00C2706F"/>
    <w:rsid w:val="00C2721A"/>
    <w:rsid w:val="00C272A4"/>
    <w:rsid w:val="00C27556"/>
    <w:rsid w:val="00C27608"/>
    <w:rsid w:val="00C276DC"/>
    <w:rsid w:val="00C30613"/>
    <w:rsid w:val="00C3069D"/>
    <w:rsid w:val="00C30AAC"/>
    <w:rsid w:val="00C3121F"/>
    <w:rsid w:val="00C31D41"/>
    <w:rsid w:val="00C31E7C"/>
    <w:rsid w:val="00C321D0"/>
    <w:rsid w:val="00C322E2"/>
    <w:rsid w:val="00C32C2A"/>
    <w:rsid w:val="00C32D98"/>
    <w:rsid w:val="00C32E07"/>
    <w:rsid w:val="00C334DF"/>
    <w:rsid w:val="00C335A7"/>
    <w:rsid w:val="00C338D8"/>
    <w:rsid w:val="00C33C88"/>
    <w:rsid w:val="00C34107"/>
    <w:rsid w:val="00C3411C"/>
    <w:rsid w:val="00C3443F"/>
    <w:rsid w:val="00C344EE"/>
    <w:rsid w:val="00C3486B"/>
    <w:rsid w:val="00C34A0A"/>
    <w:rsid w:val="00C34A24"/>
    <w:rsid w:val="00C34E76"/>
    <w:rsid w:val="00C34F0A"/>
    <w:rsid w:val="00C3507E"/>
    <w:rsid w:val="00C3509F"/>
    <w:rsid w:val="00C35126"/>
    <w:rsid w:val="00C355F5"/>
    <w:rsid w:val="00C35E9F"/>
    <w:rsid w:val="00C36DAC"/>
    <w:rsid w:val="00C36F27"/>
    <w:rsid w:val="00C36F80"/>
    <w:rsid w:val="00C3719F"/>
    <w:rsid w:val="00C371F0"/>
    <w:rsid w:val="00C3759E"/>
    <w:rsid w:val="00C37628"/>
    <w:rsid w:val="00C3794C"/>
    <w:rsid w:val="00C40398"/>
    <w:rsid w:val="00C408D3"/>
    <w:rsid w:val="00C40DDA"/>
    <w:rsid w:val="00C4130A"/>
    <w:rsid w:val="00C413E8"/>
    <w:rsid w:val="00C4149F"/>
    <w:rsid w:val="00C41603"/>
    <w:rsid w:val="00C4185F"/>
    <w:rsid w:val="00C418CC"/>
    <w:rsid w:val="00C419BC"/>
    <w:rsid w:val="00C41A5E"/>
    <w:rsid w:val="00C41A80"/>
    <w:rsid w:val="00C425DC"/>
    <w:rsid w:val="00C42926"/>
    <w:rsid w:val="00C42E27"/>
    <w:rsid w:val="00C43050"/>
    <w:rsid w:val="00C43A20"/>
    <w:rsid w:val="00C43C61"/>
    <w:rsid w:val="00C44356"/>
    <w:rsid w:val="00C447A5"/>
    <w:rsid w:val="00C44B20"/>
    <w:rsid w:val="00C44EB7"/>
    <w:rsid w:val="00C451DF"/>
    <w:rsid w:val="00C455F0"/>
    <w:rsid w:val="00C4570F"/>
    <w:rsid w:val="00C463FF"/>
    <w:rsid w:val="00C4643D"/>
    <w:rsid w:val="00C467E1"/>
    <w:rsid w:val="00C4688A"/>
    <w:rsid w:val="00C46A57"/>
    <w:rsid w:val="00C46B2D"/>
    <w:rsid w:val="00C470E8"/>
    <w:rsid w:val="00C4728A"/>
    <w:rsid w:val="00C47323"/>
    <w:rsid w:val="00C477C9"/>
    <w:rsid w:val="00C47872"/>
    <w:rsid w:val="00C47BD9"/>
    <w:rsid w:val="00C47BF6"/>
    <w:rsid w:val="00C47C35"/>
    <w:rsid w:val="00C47DDF"/>
    <w:rsid w:val="00C47E9C"/>
    <w:rsid w:val="00C47ECF"/>
    <w:rsid w:val="00C50881"/>
    <w:rsid w:val="00C509A7"/>
    <w:rsid w:val="00C50B2E"/>
    <w:rsid w:val="00C50BB1"/>
    <w:rsid w:val="00C50E30"/>
    <w:rsid w:val="00C517A4"/>
    <w:rsid w:val="00C51B07"/>
    <w:rsid w:val="00C51B42"/>
    <w:rsid w:val="00C51BB2"/>
    <w:rsid w:val="00C51CAF"/>
    <w:rsid w:val="00C51EF4"/>
    <w:rsid w:val="00C5208E"/>
    <w:rsid w:val="00C520EE"/>
    <w:rsid w:val="00C52164"/>
    <w:rsid w:val="00C52476"/>
    <w:rsid w:val="00C52593"/>
    <w:rsid w:val="00C52667"/>
    <w:rsid w:val="00C527FD"/>
    <w:rsid w:val="00C532AB"/>
    <w:rsid w:val="00C53562"/>
    <w:rsid w:val="00C5372B"/>
    <w:rsid w:val="00C538DA"/>
    <w:rsid w:val="00C53F41"/>
    <w:rsid w:val="00C54198"/>
    <w:rsid w:val="00C54235"/>
    <w:rsid w:val="00C54319"/>
    <w:rsid w:val="00C54625"/>
    <w:rsid w:val="00C54672"/>
    <w:rsid w:val="00C54CE5"/>
    <w:rsid w:val="00C54D00"/>
    <w:rsid w:val="00C55122"/>
    <w:rsid w:val="00C55303"/>
    <w:rsid w:val="00C5601E"/>
    <w:rsid w:val="00C56557"/>
    <w:rsid w:val="00C56854"/>
    <w:rsid w:val="00C56915"/>
    <w:rsid w:val="00C5720B"/>
    <w:rsid w:val="00C5773E"/>
    <w:rsid w:val="00C578E9"/>
    <w:rsid w:val="00C600BC"/>
    <w:rsid w:val="00C6033D"/>
    <w:rsid w:val="00C6041C"/>
    <w:rsid w:val="00C604C1"/>
    <w:rsid w:val="00C605B0"/>
    <w:rsid w:val="00C607D3"/>
    <w:rsid w:val="00C6082D"/>
    <w:rsid w:val="00C60DB6"/>
    <w:rsid w:val="00C6124F"/>
    <w:rsid w:val="00C613D6"/>
    <w:rsid w:val="00C61805"/>
    <w:rsid w:val="00C618EE"/>
    <w:rsid w:val="00C61F95"/>
    <w:rsid w:val="00C620AE"/>
    <w:rsid w:val="00C620F7"/>
    <w:rsid w:val="00C62819"/>
    <w:rsid w:val="00C62A86"/>
    <w:rsid w:val="00C63661"/>
    <w:rsid w:val="00C63802"/>
    <w:rsid w:val="00C63A4E"/>
    <w:rsid w:val="00C63C0C"/>
    <w:rsid w:val="00C64347"/>
    <w:rsid w:val="00C64B56"/>
    <w:rsid w:val="00C64CC9"/>
    <w:rsid w:val="00C6504F"/>
    <w:rsid w:val="00C651A4"/>
    <w:rsid w:val="00C65302"/>
    <w:rsid w:val="00C653C8"/>
    <w:rsid w:val="00C65534"/>
    <w:rsid w:val="00C65D0C"/>
    <w:rsid w:val="00C65D7E"/>
    <w:rsid w:val="00C65E6E"/>
    <w:rsid w:val="00C65F95"/>
    <w:rsid w:val="00C6651E"/>
    <w:rsid w:val="00C66CAD"/>
    <w:rsid w:val="00C67163"/>
    <w:rsid w:val="00C67297"/>
    <w:rsid w:val="00C67F6B"/>
    <w:rsid w:val="00C70055"/>
    <w:rsid w:val="00C708F3"/>
    <w:rsid w:val="00C7090B"/>
    <w:rsid w:val="00C709D7"/>
    <w:rsid w:val="00C70C45"/>
    <w:rsid w:val="00C70DFF"/>
    <w:rsid w:val="00C71085"/>
    <w:rsid w:val="00C7131D"/>
    <w:rsid w:val="00C7171A"/>
    <w:rsid w:val="00C71919"/>
    <w:rsid w:val="00C71BF2"/>
    <w:rsid w:val="00C71E59"/>
    <w:rsid w:val="00C71F3B"/>
    <w:rsid w:val="00C7212B"/>
    <w:rsid w:val="00C7291D"/>
    <w:rsid w:val="00C72C14"/>
    <w:rsid w:val="00C72C2E"/>
    <w:rsid w:val="00C73277"/>
    <w:rsid w:val="00C733BC"/>
    <w:rsid w:val="00C73426"/>
    <w:rsid w:val="00C7378B"/>
    <w:rsid w:val="00C73CA1"/>
    <w:rsid w:val="00C73D6E"/>
    <w:rsid w:val="00C73F37"/>
    <w:rsid w:val="00C74408"/>
    <w:rsid w:val="00C7443D"/>
    <w:rsid w:val="00C74630"/>
    <w:rsid w:val="00C7485F"/>
    <w:rsid w:val="00C74886"/>
    <w:rsid w:val="00C748CF"/>
    <w:rsid w:val="00C74AEE"/>
    <w:rsid w:val="00C74D0A"/>
    <w:rsid w:val="00C74FDE"/>
    <w:rsid w:val="00C754C9"/>
    <w:rsid w:val="00C75533"/>
    <w:rsid w:val="00C7638F"/>
    <w:rsid w:val="00C76997"/>
    <w:rsid w:val="00C7703C"/>
    <w:rsid w:val="00C774A6"/>
    <w:rsid w:val="00C77755"/>
    <w:rsid w:val="00C77AD0"/>
    <w:rsid w:val="00C8021B"/>
    <w:rsid w:val="00C80337"/>
    <w:rsid w:val="00C8068A"/>
    <w:rsid w:val="00C806D3"/>
    <w:rsid w:val="00C80D1D"/>
    <w:rsid w:val="00C80E18"/>
    <w:rsid w:val="00C81439"/>
    <w:rsid w:val="00C816B0"/>
    <w:rsid w:val="00C816B7"/>
    <w:rsid w:val="00C819A8"/>
    <w:rsid w:val="00C81B11"/>
    <w:rsid w:val="00C81EAF"/>
    <w:rsid w:val="00C81F5D"/>
    <w:rsid w:val="00C82418"/>
    <w:rsid w:val="00C82EC4"/>
    <w:rsid w:val="00C83B6D"/>
    <w:rsid w:val="00C83D69"/>
    <w:rsid w:val="00C841BE"/>
    <w:rsid w:val="00C84446"/>
    <w:rsid w:val="00C844E6"/>
    <w:rsid w:val="00C84531"/>
    <w:rsid w:val="00C8454C"/>
    <w:rsid w:val="00C85039"/>
    <w:rsid w:val="00C850F4"/>
    <w:rsid w:val="00C852D4"/>
    <w:rsid w:val="00C85329"/>
    <w:rsid w:val="00C8590A"/>
    <w:rsid w:val="00C85FE5"/>
    <w:rsid w:val="00C866EB"/>
    <w:rsid w:val="00C86A3B"/>
    <w:rsid w:val="00C86A90"/>
    <w:rsid w:val="00C871A9"/>
    <w:rsid w:val="00C87211"/>
    <w:rsid w:val="00C87307"/>
    <w:rsid w:val="00C8747C"/>
    <w:rsid w:val="00C9024A"/>
    <w:rsid w:val="00C90699"/>
    <w:rsid w:val="00C90A76"/>
    <w:rsid w:val="00C90B5B"/>
    <w:rsid w:val="00C90B6F"/>
    <w:rsid w:val="00C90B76"/>
    <w:rsid w:val="00C9124D"/>
    <w:rsid w:val="00C912F8"/>
    <w:rsid w:val="00C915CC"/>
    <w:rsid w:val="00C916D2"/>
    <w:rsid w:val="00C91C21"/>
    <w:rsid w:val="00C91DBC"/>
    <w:rsid w:val="00C91E49"/>
    <w:rsid w:val="00C91EED"/>
    <w:rsid w:val="00C91F2D"/>
    <w:rsid w:val="00C92215"/>
    <w:rsid w:val="00C92262"/>
    <w:rsid w:val="00C9242C"/>
    <w:rsid w:val="00C9284C"/>
    <w:rsid w:val="00C92DD9"/>
    <w:rsid w:val="00C92EE9"/>
    <w:rsid w:val="00C93567"/>
    <w:rsid w:val="00C93A27"/>
    <w:rsid w:val="00C93D68"/>
    <w:rsid w:val="00C93D7D"/>
    <w:rsid w:val="00C94060"/>
    <w:rsid w:val="00C94444"/>
    <w:rsid w:val="00C944CD"/>
    <w:rsid w:val="00C9503B"/>
    <w:rsid w:val="00C953D4"/>
    <w:rsid w:val="00C9552B"/>
    <w:rsid w:val="00C9592C"/>
    <w:rsid w:val="00C959F7"/>
    <w:rsid w:val="00C9669F"/>
    <w:rsid w:val="00C96AB8"/>
    <w:rsid w:val="00C975EB"/>
    <w:rsid w:val="00CA0552"/>
    <w:rsid w:val="00CA0D26"/>
    <w:rsid w:val="00CA14D2"/>
    <w:rsid w:val="00CA1C95"/>
    <w:rsid w:val="00CA1F35"/>
    <w:rsid w:val="00CA2111"/>
    <w:rsid w:val="00CA214C"/>
    <w:rsid w:val="00CA2EBC"/>
    <w:rsid w:val="00CA2F8E"/>
    <w:rsid w:val="00CA3B9F"/>
    <w:rsid w:val="00CA3C0D"/>
    <w:rsid w:val="00CA3C88"/>
    <w:rsid w:val="00CA3CAE"/>
    <w:rsid w:val="00CA4805"/>
    <w:rsid w:val="00CA4994"/>
    <w:rsid w:val="00CA509C"/>
    <w:rsid w:val="00CA51DF"/>
    <w:rsid w:val="00CA5E12"/>
    <w:rsid w:val="00CA6520"/>
    <w:rsid w:val="00CA6950"/>
    <w:rsid w:val="00CA6A98"/>
    <w:rsid w:val="00CA6DA1"/>
    <w:rsid w:val="00CA6E37"/>
    <w:rsid w:val="00CA6EA6"/>
    <w:rsid w:val="00CA6FDD"/>
    <w:rsid w:val="00CA77AC"/>
    <w:rsid w:val="00CA799F"/>
    <w:rsid w:val="00CA7D5E"/>
    <w:rsid w:val="00CB0349"/>
    <w:rsid w:val="00CB0848"/>
    <w:rsid w:val="00CB0BEC"/>
    <w:rsid w:val="00CB0DD2"/>
    <w:rsid w:val="00CB1918"/>
    <w:rsid w:val="00CB1BA6"/>
    <w:rsid w:val="00CB2033"/>
    <w:rsid w:val="00CB2067"/>
    <w:rsid w:val="00CB21D0"/>
    <w:rsid w:val="00CB2A67"/>
    <w:rsid w:val="00CB2BF0"/>
    <w:rsid w:val="00CB2CAA"/>
    <w:rsid w:val="00CB304A"/>
    <w:rsid w:val="00CB3095"/>
    <w:rsid w:val="00CB313F"/>
    <w:rsid w:val="00CB3305"/>
    <w:rsid w:val="00CB3386"/>
    <w:rsid w:val="00CB3405"/>
    <w:rsid w:val="00CB3C64"/>
    <w:rsid w:val="00CB3F45"/>
    <w:rsid w:val="00CB40ED"/>
    <w:rsid w:val="00CB456F"/>
    <w:rsid w:val="00CB45F0"/>
    <w:rsid w:val="00CB4C72"/>
    <w:rsid w:val="00CB4F00"/>
    <w:rsid w:val="00CB4FC5"/>
    <w:rsid w:val="00CB5103"/>
    <w:rsid w:val="00CB543F"/>
    <w:rsid w:val="00CB5CE6"/>
    <w:rsid w:val="00CB63B6"/>
    <w:rsid w:val="00CB6703"/>
    <w:rsid w:val="00CB6D98"/>
    <w:rsid w:val="00CB729D"/>
    <w:rsid w:val="00CB7484"/>
    <w:rsid w:val="00CC009E"/>
    <w:rsid w:val="00CC049F"/>
    <w:rsid w:val="00CC0565"/>
    <w:rsid w:val="00CC0D60"/>
    <w:rsid w:val="00CC0DFD"/>
    <w:rsid w:val="00CC1325"/>
    <w:rsid w:val="00CC1473"/>
    <w:rsid w:val="00CC1F7F"/>
    <w:rsid w:val="00CC2589"/>
    <w:rsid w:val="00CC273E"/>
    <w:rsid w:val="00CC2B31"/>
    <w:rsid w:val="00CC2BBE"/>
    <w:rsid w:val="00CC3C36"/>
    <w:rsid w:val="00CC3C78"/>
    <w:rsid w:val="00CC3DFA"/>
    <w:rsid w:val="00CC3FAB"/>
    <w:rsid w:val="00CC41A8"/>
    <w:rsid w:val="00CC4251"/>
    <w:rsid w:val="00CC483A"/>
    <w:rsid w:val="00CC48A7"/>
    <w:rsid w:val="00CC4B51"/>
    <w:rsid w:val="00CC4C38"/>
    <w:rsid w:val="00CC4C99"/>
    <w:rsid w:val="00CC4D08"/>
    <w:rsid w:val="00CC5114"/>
    <w:rsid w:val="00CC5439"/>
    <w:rsid w:val="00CC65CD"/>
    <w:rsid w:val="00CC678E"/>
    <w:rsid w:val="00CC6A7D"/>
    <w:rsid w:val="00CC6BD4"/>
    <w:rsid w:val="00CC708A"/>
    <w:rsid w:val="00CC70BA"/>
    <w:rsid w:val="00CC745C"/>
    <w:rsid w:val="00CC75CC"/>
    <w:rsid w:val="00CC762F"/>
    <w:rsid w:val="00CC764E"/>
    <w:rsid w:val="00CC7A08"/>
    <w:rsid w:val="00CC7DAB"/>
    <w:rsid w:val="00CD0B2A"/>
    <w:rsid w:val="00CD16B6"/>
    <w:rsid w:val="00CD16F8"/>
    <w:rsid w:val="00CD19F5"/>
    <w:rsid w:val="00CD2656"/>
    <w:rsid w:val="00CD2859"/>
    <w:rsid w:val="00CD2AB1"/>
    <w:rsid w:val="00CD2B0D"/>
    <w:rsid w:val="00CD30FD"/>
    <w:rsid w:val="00CD3266"/>
    <w:rsid w:val="00CD333A"/>
    <w:rsid w:val="00CD350D"/>
    <w:rsid w:val="00CD3740"/>
    <w:rsid w:val="00CD38AB"/>
    <w:rsid w:val="00CD38D1"/>
    <w:rsid w:val="00CD42BA"/>
    <w:rsid w:val="00CD42D5"/>
    <w:rsid w:val="00CD48CB"/>
    <w:rsid w:val="00CD499E"/>
    <w:rsid w:val="00CD4B4F"/>
    <w:rsid w:val="00CD4F92"/>
    <w:rsid w:val="00CD50C6"/>
    <w:rsid w:val="00CD63B0"/>
    <w:rsid w:val="00CD7341"/>
    <w:rsid w:val="00CD79C3"/>
    <w:rsid w:val="00CE0D06"/>
    <w:rsid w:val="00CE1643"/>
    <w:rsid w:val="00CE1EF6"/>
    <w:rsid w:val="00CE1F7F"/>
    <w:rsid w:val="00CE2292"/>
    <w:rsid w:val="00CE23CE"/>
    <w:rsid w:val="00CE26A7"/>
    <w:rsid w:val="00CE26B1"/>
    <w:rsid w:val="00CE321D"/>
    <w:rsid w:val="00CE3473"/>
    <w:rsid w:val="00CE3F8F"/>
    <w:rsid w:val="00CE4068"/>
    <w:rsid w:val="00CE409B"/>
    <w:rsid w:val="00CE421D"/>
    <w:rsid w:val="00CE4482"/>
    <w:rsid w:val="00CE44D8"/>
    <w:rsid w:val="00CE4AA3"/>
    <w:rsid w:val="00CE4AAB"/>
    <w:rsid w:val="00CE4C51"/>
    <w:rsid w:val="00CE4DED"/>
    <w:rsid w:val="00CE4F2D"/>
    <w:rsid w:val="00CE515C"/>
    <w:rsid w:val="00CE5539"/>
    <w:rsid w:val="00CE5882"/>
    <w:rsid w:val="00CE58CE"/>
    <w:rsid w:val="00CE5959"/>
    <w:rsid w:val="00CE5AAB"/>
    <w:rsid w:val="00CE60BB"/>
    <w:rsid w:val="00CE6B38"/>
    <w:rsid w:val="00CE6CC8"/>
    <w:rsid w:val="00CE7008"/>
    <w:rsid w:val="00CE734D"/>
    <w:rsid w:val="00CE7AE2"/>
    <w:rsid w:val="00CE7B17"/>
    <w:rsid w:val="00CE7DBA"/>
    <w:rsid w:val="00CF02D3"/>
    <w:rsid w:val="00CF080E"/>
    <w:rsid w:val="00CF0E4A"/>
    <w:rsid w:val="00CF1621"/>
    <w:rsid w:val="00CF18A5"/>
    <w:rsid w:val="00CF20D2"/>
    <w:rsid w:val="00CF21D1"/>
    <w:rsid w:val="00CF29A7"/>
    <w:rsid w:val="00CF2B27"/>
    <w:rsid w:val="00CF2CF5"/>
    <w:rsid w:val="00CF3254"/>
    <w:rsid w:val="00CF33D8"/>
    <w:rsid w:val="00CF3B35"/>
    <w:rsid w:val="00CF3C8F"/>
    <w:rsid w:val="00CF437D"/>
    <w:rsid w:val="00CF43DF"/>
    <w:rsid w:val="00CF4531"/>
    <w:rsid w:val="00CF45F3"/>
    <w:rsid w:val="00CF4629"/>
    <w:rsid w:val="00CF48DC"/>
    <w:rsid w:val="00CF4919"/>
    <w:rsid w:val="00CF4939"/>
    <w:rsid w:val="00CF4B51"/>
    <w:rsid w:val="00CF58C2"/>
    <w:rsid w:val="00CF58EC"/>
    <w:rsid w:val="00CF598E"/>
    <w:rsid w:val="00CF626D"/>
    <w:rsid w:val="00CF63E6"/>
    <w:rsid w:val="00CF63FB"/>
    <w:rsid w:val="00CF65D1"/>
    <w:rsid w:val="00CF6627"/>
    <w:rsid w:val="00CF6919"/>
    <w:rsid w:val="00CF6DEB"/>
    <w:rsid w:val="00CF7285"/>
    <w:rsid w:val="00CF74D5"/>
    <w:rsid w:val="00CF74DE"/>
    <w:rsid w:val="00CF752B"/>
    <w:rsid w:val="00CF768B"/>
    <w:rsid w:val="00CF77D8"/>
    <w:rsid w:val="00CF7F70"/>
    <w:rsid w:val="00D0046B"/>
    <w:rsid w:val="00D00718"/>
    <w:rsid w:val="00D00902"/>
    <w:rsid w:val="00D00E1C"/>
    <w:rsid w:val="00D00ED0"/>
    <w:rsid w:val="00D0162B"/>
    <w:rsid w:val="00D01CEE"/>
    <w:rsid w:val="00D01E38"/>
    <w:rsid w:val="00D0208F"/>
    <w:rsid w:val="00D02C33"/>
    <w:rsid w:val="00D03147"/>
    <w:rsid w:val="00D03D2A"/>
    <w:rsid w:val="00D04248"/>
    <w:rsid w:val="00D0435A"/>
    <w:rsid w:val="00D0444E"/>
    <w:rsid w:val="00D04709"/>
    <w:rsid w:val="00D04787"/>
    <w:rsid w:val="00D047AC"/>
    <w:rsid w:val="00D0489B"/>
    <w:rsid w:val="00D04FCC"/>
    <w:rsid w:val="00D05B73"/>
    <w:rsid w:val="00D0659C"/>
    <w:rsid w:val="00D06839"/>
    <w:rsid w:val="00D0698D"/>
    <w:rsid w:val="00D06996"/>
    <w:rsid w:val="00D06A74"/>
    <w:rsid w:val="00D06CF3"/>
    <w:rsid w:val="00D07EA1"/>
    <w:rsid w:val="00D07EA6"/>
    <w:rsid w:val="00D07FDD"/>
    <w:rsid w:val="00D100B5"/>
    <w:rsid w:val="00D100FC"/>
    <w:rsid w:val="00D104F3"/>
    <w:rsid w:val="00D105E5"/>
    <w:rsid w:val="00D10AFF"/>
    <w:rsid w:val="00D10BA9"/>
    <w:rsid w:val="00D111B2"/>
    <w:rsid w:val="00D113C4"/>
    <w:rsid w:val="00D1192F"/>
    <w:rsid w:val="00D11944"/>
    <w:rsid w:val="00D11DC1"/>
    <w:rsid w:val="00D1205D"/>
    <w:rsid w:val="00D12261"/>
    <w:rsid w:val="00D122B7"/>
    <w:rsid w:val="00D123CA"/>
    <w:rsid w:val="00D12C5B"/>
    <w:rsid w:val="00D12D39"/>
    <w:rsid w:val="00D13008"/>
    <w:rsid w:val="00D13039"/>
    <w:rsid w:val="00D130AF"/>
    <w:rsid w:val="00D130DD"/>
    <w:rsid w:val="00D13141"/>
    <w:rsid w:val="00D13597"/>
    <w:rsid w:val="00D1367D"/>
    <w:rsid w:val="00D13754"/>
    <w:rsid w:val="00D1393C"/>
    <w:rsid w:val="00D13DEE"/>
    <w:rsid w:val="00D1405C"/>
    <w:rsid w:val="00D14267"/>
    <w:rsid w:val="00D14A0B"/>
    <w:rsid w:val="00D151F5"/>
    <w:rsid w:val="00D159CD"/>
    <w:rsid w:val="00D15C6A"/>
    <w:rsid w:val="00D16C78"/>
    <w:rsid w:val="00D1713F"/>
    <w:rsid w:val="00D17573"/>
    <w:rsid w:val="00D17A0F"/>
    <w:rsid w:val="00D17D56"/>
    <w:rsid w:val="00D20027"/>
    <w:rsid w:val="00D20212"/>
    <w:rsid w:val="00D206AC"/>
    <w:rsid w:val="00D206CA"/>
    <w:rsid w:val="00D20851"/>
    <w:rsid w:val="00D209EE"/>
    <w:rsid w:val="00D20C12"/>
    <w:rsid w:val="00D210F5"/>
    <w:rsid w:val="00D214CD"/>
    <w:rsid w:val="00D21568"/>
    <w:rsid w:val="00D21707"/>
    <w:rsid w:val="00D21EFF"/>
    <w:rsid w:val="00D2208B"/>
    <w:rsid w:val="00D2223B"/>
    <w:rsid w:val="00D22E74"/>
    <w:rsid w:val="00D22FBC"/>
    <w:rsid w:val="00D2347F"/>
    <w:rsid w:val="00D23862"/>
    <w:rsid w:val="00D24233"/>
    <w:rsid w:val="00D24350"/>
    <w:rsid w:val="00D24791"/>
    <w:rsid w:val="00D24D1D"/>
    <w:rsid w:val="00D24EEA"/>
    <w:rsid w:val="00D24FAA"/>
    <w:rsid w:val="00D24FFE"/>
    <w:rsid w:val="00D2518A"/>
    <w:rsid w:val="00D255EC"/>
    <w:rsid w:val="00D25836"/>
    <w:rsid w:val="00D25862"/>
    <w:rsid w:val="00D25F2D"/>
    <w:rsid w:val="00D25FFF"/>
    <w:rsid w:val="00D26963"/>
    <w:rsid w:val="00D26A08"/>
    <w:rsid w:val="00D26E5F"/>
    <w:rsid w:val="00D2708C"/>
    <w:rsid w:val="00D27144"/>
    <w:rsid w:val="00D27232"/>
    <w:rsid w:val="00D2748A"/>
    <w:rsid w:val="00D27704"/>
    <w:rsid w:val="00D27878"/>
    <w:rsid w:val="00D30088"/>
    <w:rsid w:val="00D30171"/>
    <w:rsid w:val="00D30199"/>
    <w:rsid w:val="00D30258"/>
    <w:rsid w:val="00D30B9D"/>
    <w:rsid w:val="00D30EE6"/>
    <w:rsid w:val="00D3126B"/>
    <w:rsid w:val="00D318D9"/>
    <w:rsid w:val="00D319BD"/>
    <w:rsid w:val="00D31A0C"/>
    <w:rsid w:val="00D31BBA"/>
    <w:rsid w:val="00D31E06"/>
    <w:rsid w:val="00D31E40"/>
    <w:rsid w:val="00D32794"/>
    <w:rsid w:val="00D32DCB"/>
    <w:rsid w:val="00D32E15"/>
    <w:rsid w:val="00D33444"/>
    <w:rsid w:val="00D33E8C"/>
    <w:rsid w:val="00D33E9A"/>
    <w:rsid w:val="00D346EC"/>
    <w:rsid w:val="00D3478F"/>
    <w:rsid w:val="00D35263"/>
    <w:rsid w:val="00D35461"/>
    <w:rsid w:val="00D35843"/>
    <w:rsid w:val="00D35B20"/>
    <w:rsid w:val="00D35B23"/>
    <w:rsid w:val="00D35C88"/>
    <w:rsid w:val="00D3674A"/>
    <w:rsid w:val="00D36908"/>
    <w:rsid w:val="00D3693F"/>
    <w:rsid w:val="00D36B60"/>
    <w:rsid w:val="00D36E0C"/>
    <w:rsid w:val="00D36FF6"/>
    <w:rsid w:val="00D379C2"/>
    <w:rsid w:val="00D37A65"/>
    <w:rsid w:val="00D37BAE"/>
    <w:rsid w:val="00D37ECF"/>
    <w:rsid w:val="00D401C2"/>
    <w:rsid w:val="00D40241"/>
    <w:rsid w:val="00D40D96"/>
    <w:rsid w:val="00D40FA2"/>
    <w:rsid w:val="00D41790"/>
    <w:rsid w:val="00D42882"/>
    <w:rsid w:val="00D42BAD"/>
    <w:rsid w:val="00D42EF4"/>
    <w:rsid w:val="00D432A4"/>
    <w:rsid w:val="00D434D8"/>
    <w:rsid w:val="00D43C79"/>
    <w:rsid w:val="00D444A4"/>
    <w:rsid w:val="00D44A0A"/>
    <w:rsid w:val="00D45479"/>
    <w:rsid w:val="00D455BF"/>
    <w:rsid w:val="00D456A5"/>
    <w:rsid w:val="00D4591D"/>
    <w:rsid w:val="00D45A9D"/>
    <w:rsid w:val="00D46003"/>
    <w:rsid w:val="00D460FA"/>
    <w:rsid w:val="00D46B3A"/>
    <w:rsid w:val="00D46CB3"/>
    <w:rsid w:val="00D46FD4"/>
    <w:rsid w:val="00D4724F"/>
    <w:rsid w:val="00D47285"/>
    <w:rsid w:val="00D472DC"/>
    <w:rsid w:val="00D47AD5"/>
    <w:rsid w:val="00D50317"/>
    <w:rsid w:val="00D50389"/>
    <w:rsid w:val="00D507A8"/>
    <w:rsid w:val="00D50834"/>
    <w:rsid w:val="00D509B5"/>
    <w:rsid w:val="00D50B5F"/>
    <w:rsid w:val="00D50C0B"/>
    <w:rsid w:val="00D515B1"/>
    <w:rsid w:val="00D51691"/>
    <w:rsid w:val="00D5170F"/>
    <w:rsid w:val="00D523C3"/>
    <w:rsid w:val="00D52574"/>
    <w:rsid w:val="00D52600"/>
    <w:rsid w:val="00D52C22"/>
    <w:rsid w:val="00D5355B"/>
    <w:rsid w:val="00D536B6"/>
    <w:rsid w:val="00D53BC1"/>
    <w:rsid w:val="00D546E7"/>
    <w:rsid w:val="00D5488D"/>
    <w:rsid w:val="00D54957"/>
    <w:rsid w:val="00D54C33"/>
    <w:rsid w:val="00D55436"/>
    <w:rsid w:val="00D5550C"/>
    <w:rsid w:val="00D55576"/>
    <w:rsid w:val="00D5563B"/>
    <w:rsid w:val="00D5580F"/>
    <w:rsid w:val="00D55BB6"/>
    <w:rsid w:val="00D55BDA"/>
    <w:rsid w:val="00D55E37"/>
    <w:rsid w:val="00D564C6"/>
    <w:rsid w:val="00D564E6"/>
    <w:rsid w:val="00D56997"/>
    <w:rsid w:val="00D5777C"/>
    <w:rsid w:val="00D60369"/>
    <w:rsid w:val="00D60370"/>
    <w:rsid w:val="00D60CF0"/>
    <w:rsid w:val="00D6122D"/>
    <w:rsid w:val="00D614A7"/>
    <w:rsid w:val="00D61783"/>
    <w:rsid w:val="00D61DC7"/>
    <w:rsid w:val="00D61EAE"/>
    <w:rsid w:val="00D61ED6"/>
    <w:rsid w:val="00D623F3"/>
    <w:rsid w:val="00D62538"/>
    <w:rsid w:val="00D6253D"/>
    <w:rsid w:val="00D62A20"/>
    <w:rsid w:val="00D62CB8"/>
    <w:rsid w:val="00D62E54"/>
    <w:rsid w:val="00D63125"/>
    <w:rsid w:val="00D6329C"/>
    <w:rsid w:val="00D633CC"/>
    <w:rsid w:val="00D635B0"/>
    <w:rsid w:val="00D6384F"/>
    <w:rsid w:val="00D63D21"/>
    <w:rsid w:val="00D645AB"/>
    <w:rsid w:val="00D64F04"/>
    <w:rsid w:val="00D656FC"/>
    <w:rsid w:val="00D65762"/>
    <w:rsid w:val="00D6578C"/>
    <w:rsid w:val="00D658C5"/>
    <w:rsid w:val="00D65C77"/>
    <w:rsid w:val="00D65E3C"/>
    <w:rsid w:val="00D661B0"/>
    <w:rsid w:val="00D661EE"/>
    <w:rsid w:val="00D6634B"/>
    <w:rsid w:val="00D6634E"/>
    <w:rsid w:val="00D6636E"/>
    <w:rsid w:val="00D664E1"/>
    <w:rsid w:val="00D66DF8"/>
    <w:rsid w:val="00D66EF4"/>
    <w:rsid w:val="00D6705E"/>
    <w:rsid w:val="00D67255"/>
    <w:rsid w:val="00D678A3"/>
    <w:rsid w:val="00D67CB4"/>
    <w:rsid w:val="00D67F2E"/>
    <w:rsid w:val="00D70204"/>
    <w:rsid w:val="00D70299"/>
    <w:rsid w:val="00D70663"/>
    <w:rsid w:val="00D71244"/>
    <w:rsid w:val="00D7129A"/>
    <w:rsid w:val="00D716EC"/>
    <w:rsid w:val="00D72795"/>
    <w:rsid w:val="00D729AA"/>
    <w:rsid w:val="00D72CA4"/>
    <w:rsid w:val="00D72F71"/>
    <w:rsid w:val="00D73C57"/>
    <w:rsid w:val="00D74546"/>
    <w:rsid w:val="00D74837"/>
    <w:rsid w:val="00D748D2"/>
    <w:rsid w:val="00D75947"/>
    <w:rsid w:val="00D76047"/>
    <w:rsid w:val="00D76175"/>
    <w:rsid w:val="00D76820"/>
    <w:rsid w:val="00D76BA3"/>
    <w:rsid w:val="00D76EAC"/>
    <w:rsid w:val="00D775ED"/>
    <w:rsid w:val="00D77B5D"/>
    <w:rsid w:val="00D77FFB"/>
    <w:rsid w:val="00D80DE4"/>
    <w:rsid w:val="00D8165E"/>
    <w:rsid w:val="00D81A91"/>
    <w:rsid w:val="00D81E32"/>
    <w:rsid w:val="00D81E71"/>
    <w:rsid w:val="00D81FD0"/>
    <w:rsid w:val="00D8208B"/>
    <w:rsid w:val="00D826D4"/>
    <w:rsid w:val="00D827D1"/>
    <w:rsid w:val="00D82C8C"/>
    <w:rsid w:val="00D82D48"/>
    <w:rsid w:val="00D82E29"/>
    <w:rsid w:val="00D830EC"/>
    <w:rsid w:val="00D833D6"/>
    <w:rsid w:val="00D8356A"/>
    <w:rsid w:val="00D838E0"/>
    <w:rsid w:val="00D840DA"/>
    <w:rsid w:val="00D844F8"/>
    <w:rsid w:val="00D84707"/>
    <w:rsid w:val="00D85EE3"/>
    <w:rsid w:val="00D86637"/>
    <w:rsid w:val="00D8668F"/>
    <w:rsid w:val="00D86813"/>
    <w:rsid w:val="00D86851"/>
    <w:rsid w:val="00D86A03"/>
    <w:rsid w:val="00D86A3C"/>
    <w:rsid w:val="00D86BE5"/>
    <w:rsid w:val="00D86CAA"/>
    <w:rsid w:val="00D86DEE"/>
    <w:rsid w:val="00D86E5A"/>
    <w:rsid w:val="00D870AE"/>
    <w:rsid w:val="00D872E4"/>
    <w:rsid w:val="00D87352"/>
    <w:rsid w:val="00D87500"/>
    <w:rsid w:val="00D87567"/>
    <w:rsid w:val="00D875E8"/>
    <w:rsid w:val="00D877F7"/>
    <w:rsid w:val="00D87876"/>
    <w:rsid w:val="00D87891"/>
    <w:rsid w:val="00D8792C"/>
    <w:rsid w:val="00D9029D"/>
    <w:rsid w:val="00D90ABB"/>
    <w:rsid w:val="00D90AEC"/>
    <w:rsid w:val="00D90D81"/>
    <w:rsid w:val="00D90E18"/>
    <w:rsid w:val="00D910F4"/>
    <w:rsid w:val="00D9128A"/>
    <w:rsid w:val="00D912F5"/>
    <w:rsid w:val="00D91630"/>
    <w:rsid w:val="00D92549"/>
    <w:rsid w:val="00D93B5E"/>
    <w:rsid w:val="00D93D31"/>
    <w:rsid w:val="00D93F35"/>
    <w:rsid w:val="00D94023"/>
    <w:rsid w:val="00D95212"/>
    <w:rsid w:val="00D95282"/>
    <w:rsid w:val="00D95B56"/>
    <w:rsid w:val="00D95E21"/>
    <w:rsid w:val="00D960A3"/>
    <w:rsid w:val="00D96240"/>
    <w:rsid w:val="00D964B4"/>
    <w:rsid w:val="00D9654F"/>
    <w:rsid w:val="00D96DD8"/>
    <w:rsid w:val="00D974BF"/>
    <w:rsid w:val="00D97913"/>
    <w:rsid w:val="00D97B65"/>
    <w:rsid w:val="00DA00A5"/>
    <w:rsid w:val="00DA0821"/>
    <w:rsid w:val="00DA0CBF"/>
    <w:rsid w:val="00DA0CFE"/>
    <w:rsid w:val="00DA1485"/>
    <w:rsid w:val="00DA155D"/>
    <w:rsid w:val="00DA18D9"/>
    <w:rsid w:val="00DA1A6C"/>
    <w:rsid w:val="00DA1BA0"/>
    <w:rsid w:val="00DA1E23"/>
    <w:rsid w:val="00DA2611"/>
    <w:rsid w:val="00DA2884"/>
    <w:rsid w:val="00DA28C5"/>
    <w:rsid w:val="00DA2AE0"/>
    <w:rsid w:val="00DA3006"/>
    <w:rsid w:val="00DA30A9"/>
    <w:rsid w:val="00DA3F8B"/>
    <w:rsid w:val="00DA43F5"/>
    <w:rsid w:val="00DA48A1"/>
    <w:rsid w:val="00DA4A86"/>
    <w:rsid w:val="00DA4B0D"/>
    <w:rsid w:val="00DA4B5B"/>
    <w:rsid w:val="00DA538A"/>
    <w:rsid w:val="00DA55A8"/>
    <w:rsid w:val="00DA571D"/>
    <w:rsid w:val="00DA59AC"/>
    <w:rsid w:val="00DA5C55"/>
    <w:rsid w:val="00DA6514"/>
    <w:rsid w:val="00DA65F7"/>
    <w:rsid w:val="00DA69F2"/>
    <w:rsid w:val="00DA6B1F"/>
    <w:rsid w:val="00DA6F88"/>
    <w:rsid w:val="00DA7737"/>
    <w:rsid w:val="00DA7A60"/>
    <w:rsid w:val="00DA7B3F"/>
    <w:rsid w:val="00DA7C7E"/>
    <w:rsid w:val="00DB0047"/>
    <w:rsid w:val="00DB01DF"/>
    <w:rsid w:val="00DB03ED"/>
    <w:rsid w:val="00DB0A10"/>
    <w:rsid w:val="00DB0E8C"/>
    <w:rsid w:val="00DB0EFD"/>
    <w:rsid w:val="00DB0FDF"/>
    <w:rsid w:val="00DB15E5"/>
    <w:rsid w:val="00DB183E"/>
    <w:rsid w:val="00DB1A34"/>
    <w:rsid w:val="00DB1D9C"/>
    <w:rsid w:val="00DB22DB"/>
    <w:rsid w:val="00DB2929"/>
    <w:rsid w:val="00DB2B29"/>
    <w:rsid w:val="00DB32C9"/>
    <w:rsid w:val="00DB3482"/>
    <w:rsid w:val="00DB3938"/>
    <w:rsid w:val="00DB3B0A"/>
    <w:rsid w:val="00DB4077"/>
    <w:rsid w:val="00DB429F"/>
    <w:rsid w:val="00DB4B09"/>
    <w:rsid w:val="00DB4D84"/>
    <w:rsid w:val="00DB4F2B"/>
    <w:rsid w:val="00DB5576"/>
    <w:rsid w:val="00DB5DEE"/>
    <w:rsid w:val="00DB5FA6"/>
    <w:rsid w:val="00DB6177"/>
    <w:rsid w:val="00DB655E"/>
    <w:rsid w:val="00DB680D"/>
    <w:rsid w:val="00DB69DA"/>
    <w:rsid w:val="00DB69F9"/>
    <w:rsid w:val="00DB6B5C"/>
    <w:rsid w:val="00DB6CEF"/>
    <w:rsid w:val="00DB7690"/>
    <w:rsid w:val="00DB7C04"/>
    <w:rsid w:val="00DC037B"/>
    <w:rsid w:val="00DC0738"/>
    <w:rsid w:val="00DC0881"/>
    <w:rsid w:val="00DC08C7"/>
    <w:rsid w:val="00DC08DA"/>
    <w:rsid w:val="00DC0CE5"/>
    <w:rsid w:val="00DC2420"/>
    <w:rsid w:val="00DC25F4"/>
    <w:rsid w:val="00DC280F"/>
    <w:rsid w:val="00DC2963"/>
    <w:rsid w:val="00DC296F"/>
    <w:rsid w:val="00DC2A2F"/>
    <w:rsid w:val="00DC2AA2"/>
    <w:rsid w:val="00DC33C4"/>
    <w:rsid w:val="00DC372E"/>
    <w:rsid w:val="00DC38A1"/>
    <w:rsid w:val="00DC3C41"/>
    <w:rsid w:val="00DC3CA9"/>
    <w:rsid w:val="00DC4776"/>
    <w:rsid w:val="00DC4BFF"/>
    <w:rsid w:val="00DC59B4"/>
    <w:rsid w:val="00DC5D16"/>
    <w:rsid w:val="00DC649F"/>
    <w:rsid w:val="00DC728B"/>
    <w:rsid w:val="00DC79B7"/>
    <w:rsid w:val="00DC7BCE"/>
    <w:rsid w:val="00DC7C0D"/>
    <w:rsid w:val="00DD0213"/>
    <w:rsid w:val="00DD03A1"/>
    <w:rsid w:val="00DD05E6"/>
    <w:rsid w:val="00DD0756"/>
    <w:rsid w:val="00DD077F"/>
    <w:rsid w:val="00DD0AE6"/>
    <w:rsid w:val="00DD1825"/>
    <w:rsid w:val="00DD1AF6"/>
    <w:rsid w:val="00DD1FE1"/>
    <w:rsid w:val="00DD2B2F"/>
    <w:rsid w:val="00DD2BE6"/>
    <w:rsid w:val="00DD2E7B"/>
    <w:rsid w:val="00DD3E43"/>
    <w:rsid w:val="00DD3E55"/>
    <w:rsid w:val="00DD3F41"/>
    <w:rsid w:val="00DD4165"/>
    <w:rsid w:val="00DD43F2"/>
    <w:rsid w:val="00DD4763"/>
    <w:rsid w:val="00DD4820"/>
    <w:rsid w:val="00DD4C18"/>
    <w:rsid w:val="00DD4DB1"/>
    <w:rsid w:val="00DD507E"/>
    <w:rsid w:val="00DD5AC4"/>
    <w:rsid w:val="00DD611C"/>
    <w:rsid w:val="00DD6251"/>
    <w:rsid w:val="00DD65DE"/>
    <w:rsid w:val="00DD65E2"/>
    <w:rsid w:val="00DD6903"/>
    <w:rsid w:val="00DD705E"/>
    <w:rsid w:val="00DD70CC"/>
    <w:rsid w:val="00DD7318"/>
    <w:rsid w:val="00DD7627"/>
    <w:rsid w:val="00DD7651"/>
    <w:rsid w:val="00DD76F4"/>
    <w:rsid w:val="00DD796E"/>
    <w:rsid w:val="00DD7A91"/>
    <w:rsid w:val="00DD7D6E"/>
    <w:rsid w:val="00DD7DC8"/>
    <w:rsid w:val="00DD7DF9"/>
    <w:rsid w:val="00DE0235"/>
    <w:rsid w:val="00DE03C8"/>
    <w:rsid w:val="00DE0851"/>
    <w:rsid w:val="00DE0D75"/>
    <w:rsid w:val="00DE0D9F"/>
    <w:rsid w:val="00DE0DA0"/>
    <w:rsid w:val="00DE10D4"/>
    <w:rsid w:val="00DE10F3"/>
    <w:rsid w:val="00DE17FB"/>
    <w:rsid w:val="00DE1A5A"/>
    <w:rsid w:val="00DE1BB4"/>
    <w:rsid w:val="00DE1E3F"/>
    <w:rsid w:val="00DE1ECB"/>
    <w:rsid w:val="00DE25F9"/>
    <w:rsid w:val="00DE27E0"/>
    <w:rsid w:val="00DE320F"/>
    <w:rsid w:val="00DE323C"/>
    <w:rsid w:val="00DE3272"/>
    <w:rsid w:val="00DE33E0"/>
    <w:rsid w:val="00DE362A"/>
    <w:rsid w:val="00DE36FB"/>
    <w:rsid w:val="00DE3F54"/>
    <w:rsid w:val="00DE43DF"/>
    <w:rsid w:val="00DE44B9"/>
    <w:rsid w:val="00DE512D"/>
    <w:rsid w:val="00DE5249"/>
    <w:rsid w:val="00DE59D7"/>
    <w:rsid w:val="00DE6A77"/>
    <w:rsid w:val="00DE6B37"/>
    <w:rsid w:val="00DE71AE"/>
    <w:rsid w:val="00DE731F"/>
    <w:rsid w:val="00DE74AB"/>
    <w:rsid w:val="00DE79AD"/>
    <w:rsid w:val="00DE7AE8"/>
    <w:rsid w:val="00DE7B73"/>
    <w:rsid w:val="00DE7BD1"/>
    <w:rsid w:val="00DE7C9E"/>
    <w:rsid w:val="00DE7E60"/>
    <w:rsid w:val="00DF060F"/>
    <w:rsid w:val="00DF0A4E"/>
    <w:rsid w:val="00DF0A98"/>
    <w:rsid w:val="00DF0EC3"/>
    <w:rsid w:val="00DF0F27"/>
    <w:rsid w:val="00DF0FDF"/>
    <w:rsid w:val="00DF10D8"/>
    <w:rsid w:val="00DF22CC"/>
    <w:rsid w:val="00DF23EF"/>
    <w:rsid w:val="00DF2A58"/>
    <w:rsid w:val="00DF3437"/>
    <w:rsid w:val="00DF3540"/>
    <w:rsid w:val="00DF3862"/>
    <w:rsid w:val="00DF399D"/>
    <w:rsid w:val="00DF3A40"/>
    <w:rsid w:val="00DF3CD1"/>
    <w:rsid w:val="00DF4051"/>
    <w:rsid w:val="00DF424B"/>
    <w:rsid w:val="00DF4D0C"/>
    <w:rsid w:val="00DF52DF"/>
    <w:rsid w:val="00DF55CB"/>
    <w:rsid w:val="00DF589A"/>
    <w:rsid w:val="00DF5BA0"/>
    <w:rsid w:val="00DF6656"/>
    <w:rsid w:val="00DF66D9"/>
    <w:rsid w:val="00DF6B72"/>
    <w:rsid w:val="00DF70AF"/>
    <w:rsid w:val="00DF73B1"/>
    <w:rsid w:val="00DF7BDD"/>
    <w:rsid w:val="00DF7E87"/>
    <w:rsid w:val="00E0027F"/>
    <w:rsid w:val="00E0030E"/>
    <w:rsid w:val="00E003D9"/>
    <w:rsid w:val="00E00430"/>
    <w:rsid w:val="00E004E4"/>
    <w:rsid w:val="00E00829"/>
    <w:rsid w:val="00E01341"/>
    <w:rsid w:val="00E0182F"/>
    <w:rsid w:val="00E01C15"/>
    <w:rsid w:val="00E02524"/>
    <w:rsid w:val="00E02719"/>
    <w:rsid w:val="00E02FE4"/>
    <w:rsid w:val="00E03644"/>
    <w:rsid w:val="00E039B4"/>
    <w:rsid w:val="00E03A26"/>
    <w:rsid w:val="00E03C2D"/>
    <w:rsid w:val="00E041EF"/>
    <w:rsid w:val="00E0420B"/>
    <w:rsid w:val="00E04506"/>
    <w:rsid w:val="00E0454B"/>
    <w:rsid w:val="00E0458D"/>
    <w:rsid w:val="00E045D7"/>
    <w:rsid w:val="00E0461C"/>
    <w:rsid w:val="00E04AA2"/>
    <w:rsid w:val="00E04D58"/>
    <w:rsid w:val="00E05290"/>
    <w:rsid w:val="00E05862"/>
    <w:rsid w:val="00E0620B"/>
    <w:rsid w:val="00E0691A"/>
    <w:rsid w:val="00E06C18"/>
    <w:rsid w:val="00E071CE"/>
    <w:rsid w:val="00E0781B"/>
    <w:rsid w:val="00E07A14"/>
    <w:rsid w:val="00E07A61"/>
    <w:rsid w:val="00E10294"/>
    <w:rsid w:val="00E103D5"/>
    <w:rsid w:val="00E10414"/>
    <w:rsid w:val="00E104F9"/>
    <w:rsid w:val="00E1056F"/>
    <w:rsid w:val="00E106C1"/>
    <w:rsid w:val="00E10AE0"/>
    <w:rsid w:val="00E10B66"/>
    <w:rsid w:val="00E10E05"/>
    <w:rsid w:val="00E117BF"/>
    <w:rsid w:val="00E119D1"/>
    <w:rsid w:val="00E11AE6"/>
    <w:rsid w:val="00E12084"/>
    <w:rsid w:val="00E12161"/>
    <w:rsid w:val="00E1217D"/>
    <w:rsid w:val="00E127F2"/>
    <w:rsid w:val="00E12E34"/>
    <w:rsid w:val="00E13628"/>
    <w:rsid w:val="00E136D8"/>
    <w:rsid w:val="00E145E8"/>
    <w:rsid w:val="00E1479D"/>
    <w:rsid w:val="00E14D0D"/>
    <w:rsid w:val="00E14DFE"/>
    <w:rsid w:val="00E15207"/>
    <w:rsid w:val="00E15680"/>
    <w:rsid w:val="00E1574E"/>
    <w:rsid w:val="00E158E7"/>
    <w:rsid w:val="00E16300"/>
    <w:rsid w:val="00E16D37"/>
    <w:rsid w:val="00E170E0"/>
    <w:rsid w:val="00E17EE7"/>
    <w:rsid w:val="00E17F03"/>
    <w:rsid w:val="00E2011B"/>
    <w:rsid w:val="00E20947"/>
    <w:rsid w:val="00E20E94"/>
    <w:rsid w:val="00E20F30"/>
    <w:rsid w:val="00E212EC"/>
    <w:rsid w:val="00E213BC"/>
    <w:rsid w:val="00E21A29"/>
    <w:rsid w:val="00E21D73"/>
    <w:rsid w:val="00E21E52"/>
    <w:rsid w:val="00E22013"/>
    <w:rsid w:val="00E22067"/>
    <w:rsid w:val="00E22077"/>
    <w:rsid w:val="00E2211B"/>
    <w:rsid w:val="00E22285"/>
    <w:rsid w:val="00E22489"/>
    <w:rsid w:val="00E22536"/>
    <w:rsid w:val="00E23283"/>
    <w:rsid w:val="00E23B43"/>
    <w:rsid w:val="00E23E14"/>
    <w:rsid w:val="00E24009"/>
    <w:rsid w:val="00E2508E"/>
    <w:rsid w:val="00E2541A"/>
    <w:rsid w:val="00E259FA"/>
    <w:rsid w:val="00E25F18"/>
    <w:rsid w:val="00E264A5"/>
    <w:rsid w:val="00E26F50"/>
    <w:rsid w:val="00E277E7"/>
    <w:rsid w:val="00E27890"/>
    <w:rsid w:val="00E30037"/>
    <w:rsid w:val="00E301B5"/>
    <w:rsid w:val="00E3050C"/>
    <w:rsid w:val="00E308A0"/>
    <w:rsid w:val="00E30DA3"/>
    <w:rsid w:val="00E30F44"/>
    <w:rsid w:val="00E30FA8"/>
    <w:rsid w:val="00E31109"/>
    <w:rsid w:val="00E31A23"/>
    <w:rsid w:val="00E31EDD"/>
    <w:rsid w:val="00E32F08"/>
    <w:rsid w:val="00E32FCC"/>
    <w:rsid w:val="00E33E3B"/>
    <w:rsid w:val="00E340E0"/>
    <w:rsid w:val="00E34AA4"/>
    <w:rsid w:val="00E34AE0"/>
    <w:rsid w:val="00E34C5B"/>
    <w:rsid w:val="00E34ED1"/>
    <w:rsid w:val="00E350F1"/>
    <w:rsid w:val="00E35445"/>
    <w:rsid w:val="00E35AE8"/>
    <w:rsid w:val="00E35C51"/>
    <w:rsid w:val="00E35ED6"/>
    <w:rsid w:val="00E35F50"/>
    <w:rsid w:val="00E36104"/>
    <w:rsid w:val="00E36BCC"/>
    <w:rsid w:val="00E36BD3"/>
    <w:rsid w:val="00E409AC"/>
    <w:rsid w:val="00E40A8C"/>
    <w:rsid w:val="00E40AD0"/>
    <w:rsid w:val="00E40C04"/>
    <w:rsid w:val="00E40F5E"/>
    <w:rsid w:val="00E419FE"/>
    <w:rsid w:val="00E4238E"/>
    <w:rsid w:val="00E42413"/>
    <w:rsid w:val="00E42641"/>
    <w:rsid w:val="00E429C3"/>
    <w:rsid w:val="00E4332F"/>
    <w:rsid w:val="00E442EA"/>
    <w:rsid w:val="00E444EA"/>
    <w:rsid w:val="00E44AAB"/>
    <w:rsid w:val="00E44D38"/>
    <w:rsid w:val="00E45246"/>
    <w:rsid w:val="00E45613"/>
    <w:rsid w:val="00E456BE"/>
    <w:rsid w:val="00E45AF9"/>
    <w:rsid w:val="00E461B7"/>
    <w:rsid w:val="00E463F6"/>
    <w:rsid w:val="00E46429"/>
    <w:rsid w:val="00E46544"/>
    <w:rsid w:val="00E465EF"/>
    <w:rsid w:val="00E46AFA"/>
    <w:rsid w:val="00E46B50"/>
    <w:rsid w:val="00E46CC9"/>
    <w:rsid w:val="00E478A1"/>
    <w:rsid w:val="00E479BC"/>
    <w:rsid w:val="00E5022D"/>
    <w:rsid w:val="00E507C5"/>
    <w:rsid w:val="00E50E7E"/>
    <w:rsid w:val="00E50F27"/>
    <w:rsid w:val="00E512A6"/>
    <w:rsid w:val="00E51B99"/>
    <w:rsid w:val="00E51DF1"/>
    <w:rsid w:val="00E5200B"/>
    <w:rsid w:val="00E52157"/>
    <w:rsid w:val="00E5261A"/>
    <w:rsid w:val="00E526BB"/>
    <w:rsid w:val="00E52770"/>
    <w:rsid w:val="00E5280D"/>
    <w:rsid w:val="00E52819"/>
    <w:rsid w:val="00E53250"/>
    <w:rsid w:val="00E53366"/>
    <w:rsid w:val="00E53722"/>
    <w:rsid w:val="00E53E1A"/>
    <w:rsid w:val="00E5418B"/>
    <w:rsid w:val="00E54326"/>
    <w:rsid w:val="00E5485F"/>
    <w:rsid w:val="00E54B69"/>
    <w:rsid w:val="00E54EE0"/>
    <w:rsid w:val="00E5549D"/>
    <w:rsid w:val="00E5558A"/>
    <w:rsid w:val="00E55927"/>
    <w:rsid w:val="00E55984"/>
    <w:rsid w:val="00E55F48"/>
    <w:rsid w:val="00E560E4"/>
    <w:rsid w:val="00E56356"/>
    <w:rsid w:val="00E5680A"/>
    <w:rsid w:val="00E56B75"/>
    <w:rsid w:val="00E56D17"/>
    <w:rsid w:val="00E5702B"/>
    <w:rsid w:val="00E57486"/>
    <w:rsid w:val="00E57669"/>
    <w:rsid w:val="00E57AFD"/>
    <w:rsid w:val="00E6008C"/>
    <w:rsid w:val="00E6134C"/>
    <w:rsid w:val="00E616C2"/>
    <w:rsid w:val="00E619C4"/>
    <w:rsid w:val="00E62429"/>
    <w:rsid w:val="00E62949"/>
    <w:rsid w:val="00E62986"/>
    <w:rsid w:val="00E62D55"/>
    <w:rsid w:val="00E63043"/>
    <w:rsid w:val="00E63378"/>
    <w:rsid w:val="00E6337D"/>
    <w:rsid w:val="00E634CE"/>
    <w:rsid w:val="00E636C6"/>
    <w:rsid w:val="00E638F3"/>
    <w:rsid w:val="00E6408F"/>
    <w:rsid w:val="00E64177"/>
    <w:rsid w:val="00E64F5E"/>
    <w:rsid w:val="00E65CAD"/>
    <w:rsid w:val="00E65D3F"/>
    <w:rsid w:val="00E661C3"/>
    <w:rsid w:val="00E66408"/>
    <w:rsid w:val="00E6661E"/>
    <w:rsid w:val="00E6677A"/>
    <w:rsid w:val="00E66ED4"/>
    <w:rsid w:val="00E66F7B"/>
    <w:rsid w:val="00E702EE"/>
    <w:rsid w:val="00E70399"/>
    <w:rsid w:val="00E70F14"/>
    <w:rsid w:val="00E7175E"/>
    <w:rsid w:val="00E722B9"/>
    <w:rsid w:val="00E725E1"/>
    <w:rsid w:val="00E72611"/>
    <w:rsid w:val="00E73444"/>
    <w:rsid w:val="00E73B1B"/>
    <w:rsid w:val="00E73E61"/>
    <w:rsid w:val="00E73E82"/>
    <w:rsid w:val="00E74161"/>
    <w:rsid w:val="00E74992"/>
    <w:rsid w:val="00E749EB"/>
    <w:rsid w:val="00E74BBD"/>
    <w:rsid w:val="00E7584C"/>
    <w:rsid w:val="00E75A68"/>
    <w:rsid w:val="00E76106"/>
    <w:rsid w:val="00E7630F"/>
    <w:rsid w:val="00E765B8"/>
    <w:rsid w:val="00E765E9"/>
    <w:rsid w:val="00E766E8"/>
    <w:rsid w:val="00E76B7F"/>
    <w:rsid w:val="00E77F2F"/>
    <w:rsid w:val="00E80797"/>
    <w:rsid w:val="00E80A8E"/>
    <w:rsid w:val="00E80AEA"/>
    <w:rsid w:val="00E80F57"/>
    <w:rsid w:val="00E81429"/>
    <w:rsid w:val="00E816F0"/>
    <w:rsid w:val="00E81A2B"/>
    <w:rsid w:val="00E81C38"/>
    <w:rsid w:val="00E81D4B"/>
    <w:rsid w:val="00E81DE4"/>
    <w:rsid w:val="00E82474"/>
    <w:rsid w:val="00E8256D"/>
    <w:rsid w:val="00E82AAB"/>
    <w:rsid w:val="00E82EA5"/>
    <w:rsid w:val="00E830D1"/>
    <w:rsid w:val="00E8373B"/>
    <w:rsid w:val="00E838D9"/>
    <w:rsid w:val="00E839B1"/>
    <w:rsid w:val="00E83F29"/>
    <w:rsid w:val="00E840B8"/>
    <w:rsid w:val="00E84200"/>
    <w:rsid w:val="00E844D0"/>
    <w:rsid w:val="00E847ED"/>
    <w:rsid w:val="00E84B77"/>
    <w:rsid w:val="00E86626"/>
    <w:rsid w:val="00E870F8"/>
    <w:rsid w:val="00E87147"/>
    <w:rsid w:val="00E871D3"/>
    <w:rsid w:val="00E87217"/>
    <w:rsid w:val="00E87620"/>
    <w:rsid w:val="00E876F6"/>
    <w:rsid w:val="00E877CC"/>
    <w:rsid w:val="00E8783E"/>
    <w:rsid w:val="00E90125"/>
    <w:rsid w:val="00E90149"/>
    <w:rsid w:val="00E901D1"/>
    <w:rsid w:val="00E90721"/>
    <w:rsid w:val="00E908E1"/>
    <w:rsid w:val="00E90C61"/>
    <w:rsid w:val="00E90EF1"/>
    <w:rsid w:val="00E91226"/>
    <w:rsid w:val="00E912CE"/>
    <w:rsid w:val="00E912F3"/>
    <w:rsid w:val="00E9193B"/>
    <w:rsid w:val="00E91CEB"/>
    <w:rsid w:val="00E91FF3"/>
    <w:rsid w:val="00E92544"/>
    <w:rsid w:val="00E92627"/>
    <w:rsid w:val="00E92690"/>
    <w:rsid w:val="00E92879"/>
    <w:rsid w:val="00E92962"/>
    <w:rsid w:val="00E929ED"/>
    <w:rsid w:val="00E93797"/>
    <w:rsid w:val="00E93AF3"/>
    <w:rsid w:val="00E94104"/>
    <w:rsid w:val="00E94312"/>
    <w:rsid w:val="00E94846"/>
    <w:rsid w:val="00E94D32"/>
    <w:rsid w:val="00E94DF6"/>
    <w:rsid w:val="00E953CC"/>
    <w:rsid w:val="00E95D00"/>
    <w:rsid w:val="00E95ED0"/>
    <w:rsid w:val="00E96422"/>
    <w:rsid w:val="00E9667D"/>
    <w:rsid w:val="00E96BCF"/>
    <w:rsid w:val="00E96CEE"/>
    <w:rsid w:val="00E96D56"/>
    <w:rsid w:val="00E96F3D"/>
    <w:rsid w:val="00E97486"/>
    <w:rsid w:val="00E97544"/>
    <w:rsid w:val="00E97708"/>
    <w:rsid w:val="00E97815"/>
    <w:rsid w:val="00E97914"/>
    <w:rsid w:val="00E97A63"/>
    <w:rsid w:val="00E97F44"/>
    <w:rsid w:val="00EA0974"/>
    <w:rsid w:val="00EA0C78"/>
    <w:rsid w:val="00EA0DB2"/>
    <w:rsid w:val="00EA11F5"/>
    <w:rsid w:val="00EA13E8"/>
    <w:rsid w:val="00EA154B"/>
    <w:rsid w:val="00EA16B9"/>
    <w:rsid w:val="00EA173D"/>
    <w:rsid w:val="00EA1B2C"/>
    <w:rsid w:val="00EA1CE4"/>
    <w:rsid w:val="00EA1DB5"/>
    <w:rsid w:val="00EA1F0C"/>
    <w:rsid w:val="00EA1F0D"/>
    <w:rsid w:val="00EA24F3"/>
    <w:rsid w:val="00EA25CA"/>
    <w:rsid w:val="00EA27F3"/>
    <w:rsid w:val="00EA28D1"/>
    <w:rsid w:val="00EA3186"/>
    <w:rsid w:val="00EA3258"/>
    <w:rsid w:val="00EA3977"/>
    <w:rsid w:val="00EA414C"/>
    <w:rsid w:val="00EA49FB"/>
    <w:rsid w:val="00EA4B5D"/>
    <w:rsid w:val="00EA4F65"/>
    <w:rsid w:val="00EA559B"/>
    <w:rsid w:val="00EA5611"/>
    <w:rsid w:val="00EA5777"/>
    <w:rsid w:val="00EA5989"/>
    <w:rsid w:val="00EA59C0"/>
    <w:rsid w:val="00EA59C4"/>
    <w:rsid w:val="00EA5A72"/>
    <w:rsid w:val="00EA5BD5"/>
    <w:rsid w:val="00EA6462"/>
    <w:rsid w:val="00EA6654"/>
    <w:rsid w:val="00EA677E"/>
    <w:rsid w:val="00EA6ACF"/>
    <w:rsid w:val="00EA6E76"/>
    <w:rsid w:val="00EA7187"/>
    <w:rsid w:val="00EA7221"/>
    <w:rsid w:val="00EA7AFF"/>
    <w:rsid w:val="00EA7C5E"/>
    <w:rsid w:val="00EA7D7B"/>
    <w:rsid w:val="00EB0C10"/>
    <w:rsid w:val="00EB0E90"/>
    <w:rsid w:val="00EB0EC3"/>
    <w:rsid w:val="00EB0FAF"/>
    <w:rsid w:val="00EB107B"/>
    <w:rsid w:val="00EB10B7"/>
    <w:rsid w:val="00EB10D1"/>
    <w:rsid w:val="00EB12CB"/>
    <w:rsid w:val="00EB14E5"/>
    <w:rsid w:val="00EB153F"/>
    <w:rsid w:val="00EB1886"/>
    <w:rsid w:val="00EB1956"/>
    <w:rsid w:val="00EB1ACF"/>
    <w:rsid w:val="00EB1D3D"/>
    <w:rsid w:val="00EB1E12"/>
    <w:rsid w:val="00EB2891"/>
    <w:rsid w:val="00EB2915"/>
    <w:rsid w:val="00EB2BE4"/>
    <w:rsid w:val="00EB2BF9"/>
    <w:rsid w:val="00EB2DD1"/>
    <w:rsid w:val="00EB2E29"/>
    <w:rsid w:val="00EB3035"/>
    <w:rsid w:val="00EB3805"/>
    <w:rsid w:val="00EB3893"/>
    <w:rsid w:val="00EB3912"/>
    <w:rsid w:val="00EB398D"/>
    <w:rsid w:val="00EB39C3"/>
    <w:rsid w:val="00EB3C18"/>
    <w:rsid w:val="00EB3C1F"/>
    <w:rsid w:val="00EB3FB5"/>
    <w:rsid w:val="00EB4092"/>
    <w:rsid w:val="00EB4FFF"/>
    <w:rsid w:val="00EB51CF"/>
    <w:rsid w:val="00EB53C7"/>
    <w:rsid w:val="00EB55BC"/>
    <w:rsid w:val="00EB5607"/>
    <w:rsid w:val="00EB56A6"/>
    <w:rsid w:val="00EB56C7"/>
    <w:rsid w:val="00EB56CF"/>
    <w:rsid w:val="00EB601D"/>
    <w:rsid w:val="00EB621F"/>
    <w:rsid w:val="00EB6238"/>
    <w:rsid w:val="00EB6262"/>
    <w:rsid w:val="00EB654A"/>
    <w:rsid w:val="00EB6C7E"/>
    <w:rsid w:val="00EB6CF5"/>
    <w:rsid w:val="00EB6E6C"/>
    <w:rsid w:val="00EB70CC"/>
    <w:rsid w:val="00EB7DAC"/>
    <w:rsid w:val="00EB7EC3"/>
    <w:rsid w:val="00EB7F99"/>
    <w:rsid w:val="00EC041C"/>
    <w:rsid w:val="00EC13F1"/>
    <w:rsid w:val="00EC153F"/>
    <w:rsid w:val="00EC16A9"/>
    <w:rsid w:val="00EC30E0"/>
    <w:rsid w:val="00EC32CC"/>
    <w:rsid w:val="00EC34BE"/>
    <w:rsid w:val="00EC36AC"/>
    <w:rsid w:val="00EC382E"/>
    <w:rsid w:val="00EC413D"/>
    <w:rsid w:val="00EC4511"/>
    <w:rsid w:val="00EC45AC"/>
    <w:rsid w:val="00EC4958"/>
    <w:rsid w:val="00EC4C56"/>
    <w:rsid w:val="00EC56FE"/>
    <w:rsid w:val="00EC5754"/>
    <w:rsid w:val="00EC5813"/>
    <w:rsid w:val="00EC5DFF"/>
    <w:rsid w:val="00EC5E70"/>
    <w:rsid w:val="00EC6561"/>
    <w:rsid w:val="00EC6686"/>
    <w:rsid w:val="00EC6B28"/>
    <w:rsid w:val="00EC6E23"/>
    <w:rsid w:val="00EC6E7B"/>
    <w:rsid w:val="00EC71FE"/>
    <w:rsid w:val="00EC74D9"/>
    <w:rsid w:val="00EC78CD"/>
    <w:rsid w:val="00ED03ED"/>
    <w:rsid w:val="00ED05B5"/>
    <w:rsid w:val="00ED0609"/>
    <w:rsid w:val="00ED0FA6"/>
    <w:rsid w:val="00ED11D1"/>
    <w:rsid w:val="00ED19BA"/>
    <w:rsid w:val="00ED1B61"/>
    <w:rsid w:val="00ED1BA0"/>
    <w:rsid w:val="00ED1BC3"/>
    <w:rsid w:val="00ED1ECE"/>
    <w:rsid w:val="00ED2059"/>
    <w:rsid w:val="00ED213A"/>
    <w:rsid w:val="00ED2901"/>
    <w:rsid w:val="00ED37A6"/>
    <w:rsid w:val="00ED4221"/>
    <w:rsid w:val="00ED45F3"/>
    <w:rsid w:val="00ED4800"/>
    <w:rsid w:val="00ED5EA9"/>
    <w:rsid w:val="00ED6D5B"/>
    <w:rsid w:val="00ED70A2"/>
    <w:rsid w:val="00ED77FC"/>
    <w:rsid w:val="00EE0348"/>
    <w:rsid w:val="00EE05D8"/>
    <w:rsid w:val="00EE06F3"/>
    <w:rsid w:val="00EE0C5F"/>
    <w:rsid w:val="00EE0D41"/>
    <w:rsid w:val="00EE1438"/>
    <w:rsid w:val="00EE1661"/>
    <w:rsid w:val="00EE19D4"/>
    <w:rsid w:val="00EE2566"/>
    <w:rsid w:val="00EE28F7"/>
    <w:rsid w:val="00EE3089"/>
    <w:rsid w:val="00EE3153"/>
    <w:rsid w:val="00EE31B6"/>
    <w:rsid w:val="00EE373D"/>
    <w:rsid w:val="00EE3895"/>
    <w:rsid w:val="00EE3C18"/>
    <w:rsid w:val="00EE433E"/>
    <w:rsid w:val="00EE43BE"/>
    <w:rsid w:val="00EE45A6"/>
    <w:rsid w:val="00EE4CF0"/>
    <w:rsid w:val="00EE5248"/>
    <w:rsid w:val="00EE533B"/>
    <w:rsid w:val="00EE5501"/>
    <w:rsid w:val="00EE5686"/>
    <w:rsid w:val="00EE5694"/>
    <w:rsid w:val="00EE5A75"/>
    <w:rsid w:val="00EE5D52"/>
    <w:rsid w:val="00EE5D6E"/>
    <w:rsid w:val="00EE5E2A"/>
    <w:rsid w:val="00EE5E8D"/>
    <w:rsid w:val="00EE5E90"/>
    <w:rsid w:val="00EE5EE5"/>
    <w:rsid w:val="00EE6AC0"/>
    <w:rsid w:val="00EE70DF"/>
    <w:rsid w:val="00EF0159"/>
    <w:rsid w:val="00EF022F"/>
    <w:rsid w:val="00EF04F3"/>
    <w:rsid w:val="00EF0ECB"/>
    <w:rsid w:val="00EF146A"/>
    <w:rsid w:val="00EF1486"/>
    <w:rsid w:val="00EF187A"/>
    <w:rsid w:val="00EF1BB0"/>
    <w:rsid w:val="00EF1E24"/>
    <w:rsid w:val="00EF326C"/>
    <w:rsid w:val="00EF3B8E"/>
    <w:rsid w:val="00EF477B"/>
    <w:rsid w:val="00EF48BC"/>
    <w:rsid w:val="00EF4BC6"/>
    <w:rsid w:val="00EF4F7E"/>
    <w:rsid w:val="00EF6449"/>
    <w:rsid w:val="00EF64F6"/>
    <w:rsid w:val="00EF72CC"/>
    <w:rsid w:val="00EF737C"/>
    <w:rsid w:val="00EF7447"/>
    <w:rsid w:val="00EF7605"/>
    <w:rsid w:val="00EF77ED"/>
    <w:rsid w:val="00EF7CEF"/>
    <w:rsid w:val="00EF7D56"/>
    <w:rsid w:val="00EF7E5C"/>
    <w:rsid w:val="00F00555"/>
    <w:rsid w:val="00F0076F"/>
    <w:rsid w:val="00F010DC"/>
    <w:rsid w:val="00F013CB"/>
    <w:rsid w:val="00F01560"/>
    <w:rsid w:val="00F01A14"/>
    <w:rsid w:val="00F025BA"/>
    <w:rsid w:val="00F02972"/>
    <w:rsid w:val="00F02D54"/>
    <w:rsid w:val="00F02E97"/>
    <w:rsid w:val="00F035C2"/>
    <w:rsid w:val="00F0361D"/>
    <w:rsid w:val="00F0399E"/>
    <w:rsid w:val="00F03B2A"/>
    <w:rsid w:val="00F03DF7"/>
    <w:rsid w:val="00F0449E"/>
    <w:rsid w:val="00F07153"/>
    <w:rsid w:val="00F07799"/>
    <w:rsid w:val="00F07880"/>
    <w:rsid w:val="00F07B26"/>
    <w:rsid w:val="00F07CC0"/>
    <w:rsid w:val="00F07D4B"/>
    <w:rsid w:val="00F07E7B"/>
    <w:rsid w:val="00F07FB1"/>
    <w:rsid w:val="00F10684"/>
    <w:rsid w:val="00F106DE"/>
    <w:rsid w:val="00F10B37"/>
    <w:rsid w:val="00F10B92"/>
    <w:rsid w:val="00F11367"/>
    <w:rsid w:val="00F1146A"/>
    <w:rsid w:val="00F11861"/>
    <w:rsid w:val="00F118B5"/>
    <w:rsid w:val="00F119AF"/>
    <w:rsid w:val="00F11B5A"/>
    <w:rsid w:val="00F11E2A"/>
    <w:rsid w:val="00F11E54"/>
    <w:rsid w:val="00F12673"/>
    <w:rsid w:val="00F12C86"/>
    <w:rsid w:val="00F12DD4"/>
    <w:rsid w:val="00F12E00"/>
    <w:rsid w:val="00F132ED"/>
    <w:rsid w:val="00F13445"/>
    <w:rsid w:val="00F13671"/>
    <w:rsid w:val="00F13D54"/>
    <w:rsid w:val="00F1400C"/>
    <w:rsid w:val="00F140E4"/>
    <w:rsid w:val="00F141C0"/>
    <w:rsid w:val="00F143D6"/>
    <w:rsid w:val="00F1442E"/>
    <w:rsid w:val="00F14A01"/>
    <w:rsid w:val="00F14EFA"/>
    <w:rsid w:val="00F14EFF"/>
    <w:rsid w:val="00F15803"/>
    <w:rsid w:val="00F15986"/>
    <w:rsid w:val="00F159CD"/>
    <w:rsid w:val="00F15B7F"/>
    <w:rsid w:val="00F15BF6"/>
    <w:rsid w:val="00F15CD8"/>
    <w:rsid w:val="00F15ED2"/>
    <w:rsid w:val="00F167F5"/>
    <w:rsid w:val="00F16B2F"/>
    <w:rsid w:val="00F16B4B"/>
    <w:rsid w:val="00F16D73"/>
    <w:rsid w:val="00F17895"/>
    <w:rsid w:val="00F17C83"/>
    <w:rsid w:val="00F17D7B"/>
    <w:rsid w:val="00F17F20"/>
    <w:rsid w:val="00F20140"/>
    <w:rsid w:val="00F20210"/>
    <w:rsid w:val="00F202D3"/>
    <w:rsid w:val="00F20343"/>
    <w:rsid w:val="00F205DE"/>
    <w:rsid w:val="00F20643"/>
    <w:rsid w:val="00F20703"/>
    <w:rsid w:val="00F207B3"/>
    <w:rsid w:val="00F20947"/>
    <w:rsid w:val="00F2095C"/>
    <w:rsid w:val="00F20A81"/>
    <w:rsid w:val="00F20A8F"/>
    <w:rsid w:val="00F20E52"/>
    <w:rsid w:val="00F21217"/>
    <w:rsid w:val="00F21473"/>
    <w:rsid w:val="00F2181F"/>
    <w:rsid w:val="00F218AE"/>
    <w:rsid w:val="00F22111"/>
    <w:rsid w:val="00F223E8"/>
    <w:rsid w:val="00F2243F"/>
    <w:rsid w:val="00F2244C"/>
    <w:rsid w:val="00F225EC"/>
    <w:rsid w:val="00F23406"/>
    <w:rsid w:val="00F23F05"/>
    <w:rsid w:val="00F24098"/>
    <w:rsid w:val="00F24489"/>
    <w:rsid w:val="00F24727"/>
    <w:rsid w:val="00F2478B"/>
    <w:rsid w:val="00F24A5E"/>
    <w:rsid w:val="00F24C33"/>
    <w:rsid w:val="00F24FBE"/>
    <w:rsid w:val="00F25491"/>
    <w:rsid w:val="00F25824"/>
    <w:rsid w:val="00F25E6B"/>
    <w:rsid w:val="00F26421"/>
    <w:rsid w:val="00F26502"/>
    <w:rsid w:val="00F26E37"/>
    <w:rsid w:val="00F26ED4"/>
    <w:rsid w:val="00F27883"/>
    <w:rsid w:val="00F278AB"/>
    <w:rsid w:val="00F2790D"/>
    <w:rsid w:val="00F27973"/>
    <w:rsid w:val="00F279CE"/>
    <w:rsid w:val="00F27C73"/>
    <w:rsid w:val="00F301DC"/>
    <w:rsid w:val="00F30A51"/>
    <w:rsid w:val="00F30A71"/>
    <w:rsid w:val="00F30E52"/>
    <w:rsid w:val="00F31761"/>
    <w:rsid w:val="00F31817"/>
    <w:rsid w:val="00F31922"/>
    <w:rsid w:val="00F32334"/>
    <w:rsid w:val="00F3297F"/>
    <w:rsid w:val="00F32E56"/>
    <w:rsid w:val="00F32F5F"/>
    <w:rsid w:val="00F32FCD"/>
    <w:rsid w:val="00F33076"/>
    <w:rsid w:val="00F33C31"/>
    <w:rsid w:val="00F33D66"/>
    <w:rsid w:val="00F33EA4"/>
    <w:rsid w:val="00F3433F"/>
    <w:rsid w:val="00F34410"/>
    <w:rsid w:val="00F345E6"/>
    <w:rsid w:val="00F34870"/>
    <w:rsid w:val="00F348DF"/>
    <w:rsid w:val="00F3527A"/>
    <w:rsid w:val="00F3545B"/>
    <w:rsid w:val="00F354D8"/>
    <w:rsid w:val="00F3569D"/>
    <w:rsid w:val="00F36427"/>
    <w:rsid w:val="00F36AC6"/>
    <w:rsid w:val="00F37295"/>
    <w:rsid w:val="00F373FF"/>
    <w:rsid w:val="00F37C19"/>
    <w:rsid w:val="00F400A1"/>
    <w:rsid w:val="00F402F5"/>
    <w:rsid w:val="00F4052D"/>
    <w:rsid w:val="00F405B1"/>
    <w:rsid w:val="00F407A1"/>
    <w:rsid w:val="00F40977"/>
    <w:rsid w:val="00F413F3"/>
    <w:rsid w:val="00F413FA"/>
    <w:rsid w:val="00F41542"/>
    <w:rsid w:val="00F415DC"/>
    <w:rsid w:val="00F41835"/>
    <w:rsid w:val="00F421FD"/>
    <w:rsid w:val="00F424A7"/>
    <w:rsid w:val="00F42531"/>
    <w:rsid w:val="00F425A0"/>
    <w:rsid w:val="00F4286B"/>
    <w:rsid w:val="00F42E76"/>
    <w:rsid w:val="00F444ED"/>
    <w:rsid w:val="00F44B34"/>
    <w:rsid w:val="00F44E5E"/>
    <w:rsid w:val="00F452BB"/>
    <w:rsid w:val="00F452ED"/>
    <w:rsid w:val="00F459B0"/>
    <w:rsid w:val="00F467F8"/>
    <w:rsid w:val="00F46813"/>
    <w:rsid w:val="00F469D8"/>
    <w:rsid w:val="00F46B94"/>
    <w:rsid w:val="00F46D30"/>
    <w:rsid w:val="00F46E91"/>
    <w:rsid w:val="00F46EF8"/>
    <w:rsid w:val="00F47122"/>
    <w:rsid w:val="00F4732D"/>
    <w:rsid w:val="00F47525"/>
    <w:rsid w:val="00F47B19"/>
    <w:rsid w:val="00F47B66"/>
    <w:rsid w:val="00F47B7B"/>
    <w:rsid w:val="00F47EB8"/>
    <w:rsid w:val="00F47F7B"/>
    <w:rsid w:val="00F50218"/>
    <w:rsid w:val="00F505C6"/>
    <w:rsid w:val="00F51B8A"/>
    <w:rsid w:val="00F520B8"/>
    <w:rsid w:val="00F523E9"/>
    <w:rsid w:val="00F52600"/>
    <w:rsid w:val="00F52604"/>
    <w:rsid w:val="00F531AC"/>
    <w:rsid w:val="00F532DE"/>
    <w:rsid w:val="00F5346F"/>
    <w:rsid w:val="00F537AD"/>
    <w:rsid w:val="00F53EA4"/>
    <w:rsid w:val="00F541B9"/>
    <w:rsid w:val="00F545D8"/>
    <w:rsid w:val="00F54956"/>
    <w:rsid w:val="00F5573B"/>
    <w:rsid w:val="00F5590C"/>
    <w:rsid w:val="00F55ACE"/>
    <w:rsid w:val="00F55FED"/>
    <w:rsid w:val="00F568F9"/>
    <w:rsid w:val="00F57188"/>
    <w:rsid w:val="00F5734F"/>
    <w:rsid w:val="00F57438"/>
    <w:rsid w:val="00F57A9C"/>
    <w:rsid w:val="00F6003C"/>
    <w:rsid w:val="00F60619"/>
    <w:rsid w:val="00F609D0"/>
    <w:rsid w:val="00F60A87"/>
    <w:rsid w:val="00F60E79"/>
    <w:rsid w:val="00F61000"/>
    <w:rsid w:val="00F6116F"/>
    <w:rsid w:val="00F611E9"/>
    <w:rsid w:val="00F61427"/>
    <w:rsid w:val="00F614CE"/>
    <w:rsid w:val="00F61828"/>
    <w:rsid w:val="00F61AA7"/>
    <w:rsid w:val="00F628AC"/>
    <w:rsid w:val="00F62B4D"/>
    <w:rsid w:val="00F62D80"/>
    <w:rsid w:val="00F6316C"/>
    <w:rsid w:val="00F63504"/>
    <w:rsid w:val="00F638A7"/>
    <w:rsid w:val="00F639EC"/>
    <w:rsid w:val="00F6451C"/>
    <w:rsid w:val="00F649C8"/>
    <w:rsid w:val="00F64A11"/>
    <w:rsid w:val="00F64BCC"/>
    <w:rsid w:val="00F64CFA"/>
    <w:rsid w:val="00F65017"/>
    <w:rsid w:val="00F6570D"/>
    <w:rsid w:val="00F65B18"/>
    <w:rsid w:val="00F66832"/>
    <w:rsid w:val="00F668C9"/>
    <w:rsid w:val="00F674C9"/>
    <w:rsid w:val="00F67EED"/>
    <w:rsid w:val="00F7016F"/>
    <w:rsid w:val="00F70462"/>
    <w:rsid w:val="00F70A43"/>
    <w:rsid w:val="00F71555"/>
    <w:rsid w:val="00F71562"/>
    <w:rsid w:val="00F728A1"/>
    <w:rsid w:val="00F72B25"/>
    <w:rsid w:val="00F73684"/>
    <w:rsid w:val="00F7373B"/>
    <w:rsid w:val="00F73F4A"/>
    <w:rsid w:val="00F7416D"/>
    <w:rsid w:val="00F741E2"/>
    <w:rsid w:val="00F74413"/>
    <w:rsid w:val="00F74466"/>
    <w:rsid w:val="00F74628"/>
    <w:rsid w:val="00F74A3E"/>
    <w:rsid w:val="00F74D85"/>
    <w:rsid w:val="00F74E07"/>
    <w:rsid w:val="00F74F32"/>
    <w:rsid w:val="00F75211"/>
    <w:rsid w:val="00F75B6A"/>
    <w:rsid w:val="00F75E25"/>
    <w:rsid w:val="00F75E3A"/>
    <w:rsid w:val="00F760A4"/>
    <w:rsid w:val="00F76370"/>
    <w:rsid w:val="00F7656D"/>
    <w:rsid w:val="00F76761"/>
    <w:rsid w:val="00F76B03"/>
    <w:rsid w:val="00F76CC4"/>
    <w:rsid w:val="00F77E30"/>
    <w:rsid w:val="00F8004D"/>
    <w:rsid w:val="00F80784"/>
    <w:rsid w:val="00F80A12"/>
    <w:rsid w:val="00F81649"/>
    <w:rsid w:val="00F8182E"/>
    <w:rsid w:val="00F81C31"/>
    <w:rsid w:val="00F821D6"/>
    <w:rsid w:val="00F82575"/>
    <w:rsid w:val="00F82883"/>
    <w:rsid w:val="00F82C2E"/>
    <w:rsid w:val="00F82D93"/>
    <w:rsid w:val="00F830B2"/>
    <w:rsid w:val="00F837DF"/>
    <w:rsid w:val="00F83B14"/>
    <w:rsid w:val="00F83C58"/>
    <w:rsid w:val="00F84402"/>
    <w:rsid w:val="00F846BF"/>
    <w:rsid w:val="00F847EB"/>
    <w:rsid w:val="00F84AB7"/>
    <w:rsid w:val="00F84FE7"/>
    <w:rsid w:val="00F855F8"/>
    <w:rsid w:val="00F85997"/>
    <w:rsid w:val="00F85C2A"/>
    <w:rsid w:val="00F85FEF"/>
    <w:rsid w:val="00F86461"/>
    <w:rsid w:val="00F865AB"/>
    <w:rsid w:val="00F868D3"/>
    <w:rsid w:val="00F869E6"/>
    <w:rsid w:val="00F86B43"/>
    <w:rsid w:val="00F873DB"/>
    <w:rsid w:val="00F8759A"/>
    <w:rsid w:val="00F87788"/>
    <w:rsid w:val="00F87F99"/>
    <w:rsid w:val="00F90411"/>
    <w:rsid w:val="00F907A5"/>
    <w:rsid w:val="00F907D8"/>
    <w:rsid w:val="00F90822"/>
    <w:rsid w:val="00F90BEE"/>
    <w:rsid w:val="00F90E21"/>
    <w:rsid w:val="00F90F4A"/>
    <w:rsid w:val="00F914B0"/>
    <w:rsid w:val="00F919EB"/>
    <w:rsid w:val="00F91A96"/>
    <w:rsid w:val="00F91B56"/>
    <w:rsid w:val="00F91D5F"/>
    <w:rsid w:val="00F91E81"/>
    <w:rsid w:val="00F9220A"/>
    <w:rsid w:val="00F92501"/>
    <w:rsid w:val="00F92755"/>
    <w:rsid w:val="00F92795"/>
    <w:rsid w:val="00F929AE"/>
    <w:rsid w:val="00F92AFA"/>
    <w:rsid w:val="00F930A2"/>
    <w:rsid w:val="00F93540"/>
    <w:rsid w:val="00F93576"/>
    <w:rsid w:val="00F93592"/>
    <w:rsid w:val="00F938CC"/>
    <w:rsid w:val="00F93BD2"/>
    <w:rsid w:val="00F93E08"/>
    <w:rsid w:val="00F93F95"/>
    <w:rsid w:val="00F941CB"/>
    <w:rsid w:val="00F945ED"/>
    <w:rsid w:val="00F946B1"/>
    <w:rsid w:val="00F94925"/>
    <w:rsid w:val="00F94B5B"/>
    <w:rsid w:val="00F94DA7"/>
    <w:rsid w:val="00F951CA"/>
    <w:rsid w:val="00F9551C"/>
    <w:rsid w:val="00F957CC"/>
    <w:rsid w:val="00F95883"/>
    <w:rsid w:val="00F95CC3"/>
    <w:rsid w:val="00F961CD"/>
    <w:rsid w:val="00F96331"/>
    <w:rsid w:val="00F96471"/>
    <w:rsid w:val="00F964A3"/>
    <w:rsid w:val="00F96CC9"/>
    <w:rsid w:val="00F96EB1"/>
    <w:rsid w:val="00F96ED6"/>
    <w:rsid w:val="00F974CC"/>
    <w:rsid w:val="00F97607"/>
    <w:rsid w:val="00F97994"/>
    <w:rsid w:val="00F97AEF"/>
    <w:rsid w:val="00F97FEE"/>
    <w:rsid w:val="00FA00D7"/>
    <w:rsid w:val="00FA0160"/>
    <w:rsid w:val="00FA0170"/>
    <w:rsid w:val="00FA0873"/>
    <w:rsid w:val="00FA09CB"/>
    <w:rsid w:val="00FA0A12"/>
    <w:rsid w:val="00FA0BA5"/>
    <w:rsid w:val="00FA0E01"/>
    <w:rsid w:val="00FA0EA4"/>
    <w:rsid w:val="00FA0F0C"/>
    <w:rsid w:val="00FA1367"/>
    <w:rsid w:val="00FA15EA"/>
    <w:rsid w:val="00FA1D89"/>
    <w:rsid w:val="00FA2785"/>
    <w:rsid w:val="00FA2C4C"/>
    <w:rsid w:val="00FA2CF1"/>
    <w:rsid w:val="00FA2D1A"/>
    <w:rsid w:val="00FA2EA3"/>
    <w:rsid w:val="00FA325B"/>
    <w:rsid w:val="00FA39DE"/>
    <w:rsid w:val="00FA3A23"/>
    <w:rsid w:val="00FA408F"/>
    <w:rsid w:val="00FA4448"/>
    <w:rsid w:val="00FA4695"/>
    <w:rsid w:val="00FA49C9"/>
    <w:rsid w:val="00FA5121"/>
    <w:rsid w:val="00FA52B8"/>
    <w:rsid w:val="00FA58F9"/>
    <w:rsid w:val="00FA5FFD"/>
    <w:rsid w:val="00FA631B"/>
    <w:rsid w:val="00FA6437"/>
    <w:rsid w:val="00FA6474"/>
    <w:rsid w:val="00FA64C6"/>
    <w:rsid w:val="00FA68C0"/>
    <w:rsid w:val="00FA7282"/>
    <w:rsid w:val="00FA7313"/>
    <w:rsid w:val="00FA7509"/>
    <w:rsid w:val="00FA758E"/>
    <w:rsid w:val="00FA7755"/>
    <w:rsid w:val="00FA7B64"/>
    <w:rsid w:val="00FA7C5C"/>
    <w:rsid w:val="00FA7C67"/>
    <w:rsid w:val="00FA7DA4"/>
    <w:rsid w:val="00FA7E4A"/>
    <w:rsid w:val="00FB000F"/>
    <w:rsid w:val="00FB00E4"/>
    <w:rsid w:val="00FB0110"/>
    <w:rsid w:val="00FB06AB"/>
    <w:rsid w:val="00FB0E43"/>
    <w:rsid w:val="00FB1177"/>
    <w:rsid w:val="00FB1435"/>
    <w:rsid w:val="00FB16F6"/>
    <w:rsid w:val="00FB171A"/>
    <w:rsid w:val="00FB186A"/>
    <w:rsid w:val="00FB1B7F"/>
    <w:rsid w:val="00FB1FF2"/>
    <w:rsid w:val="00FB233E"/>
    <w:rsid w:val="00FB23A5"/>
    <w:rsid w:val="00FB2AB4"/>
    <w:rsid w:val="00FB3237"/>
    <w:rsid w:val="00FB33FD"/>
    <w:rsid w:val="00FB3610"/>
    <w:rsid w:val="00FB3D50"/>
    <w:rsid w:val="00FB3EF0"/>
    <w:rsid w:val="00FB40F3"/>
    <w:rsid w:val="00FB433B"/>
    <w:rsid w:val="00FB46DB"/>
    <w:rsid w:val="00FB46EE"/>
    <w:rsid w:val="00FB4F27"/>
    <w:rsid w:val="00FB5A4F"/>
    <w:rsid w:val="00FB5F2B"/>
    <w:rsid w:val="00FB60C7"/>
    <w:rsid w:val="00FB6172"/>
    <w:rsid w:val="00FB6661"/>
    <w:rsid w:val="00FB67E6"/>
    <w:rsid w:val="00FB68A2"/>
    <w:rsid w:val="00FB6B6B"/>
    <w:rsid w:val="00FB6FB7"/>
    <w:rsid w:val="00FB70B9"/>
    <w:rsid w:val="00FB77BC"/>
    <w:rsid w:val="00FB7F1F"/>
    <w:rsid w:val="00FC005B"/>
    <w:rsid w:val="00FC025F"/>
    <w:rsid w:val="00FC053E"/>
    <w:rsid w:val="00FC099B"/>
    <w:rsid w:val="00FC1479"/>
    <w:rsid w:val="00FC1999"/>
    <w:rsid w:val="00FC1DE0"/>
    <w:rsid w:val="00FC2793"/>
    <w:rsid w:val="00FC2C5D"/>
    <w:rsid w:val="00FC2DEC"/>
    <w:rsid w:val="00FC324E"/>
    <w:rsid w:val="00FC33C9"/>
    <w:rsid w:val="00FC387F"/>
    <w:rsid w:val="00FC38B0"/>
    <w:rsid w:val="00FC3EEB"/>
    <w:rsid w:val="00FC40BD"/>
    <w:rsid w:val="00FC478B"/>
    <w:rsid w:val="00FC4848"/>
    <w:rsid w:val="00FC4909"/>
    <w:rsid w:val="00FC4AA6"/>
    <w:rsid w:val="00FC4D18"/>
    <w:rsid w:val="00FC5101"/>
    <w:rsid w:val="00FC5270"/>
    <w:rsid w:val="00FC5781"/>
    <w:rsid w:val="00FC58A5"/>
    <w:rsid w:val="00FC5D76"/>
    <w:rsid w:val="00FC5E63"/>
    <w:rsid w:val="00FC6207"/>
    <w:rsid w:val="00FC6790"/>
    <w:rsid w:val="00FC6BF1"/>
    <w:rsid w:val="00FC7DFC"/>
    <w:rsid w:val="00FD040A"/>
    <w:rsid w:val="00FD0882"/>
    <w:rsid w:val="00FD0895"/>
    <w:rsid w:val="00FD1961"/>
    <w:rsid w:val="00FD1B61"/>
    <w:rsid w:val="00FD1DDE"/>
    <w:rsid w:val="00FD1E3D"/>
    <w:rsid w:val="00FD1E90"/>
    <w:rsid w:val="00FD1F05"/>
    <w:rsid w:val="00FD2120"/>
    <w:rsid w:val="00FD215D"/>
    <w:rsid w:val="00FD21AC"/>
    <w:rsid w:val="00FD235F"/>
    <w:rsid w:val="00FD24A2"/>
    <w:rsid w:val="00FD27A4"/>
    <w:rsid w:val="00FD2806"/>
    <w:rsid w:val="00FD2A25"/>
    <w:rsid w:val="00FD2A4C"/>
    <w:rsid w:val="00FD384F"/>
    <w:rsid w:val="00FD3980"/>
    <w:rsid w:val="00FD435E"/>
    <w:rsid w:val="00FD43DB"/>
    <w:rsid w:val="00FD4474"/>
    <w:rsid w:val="00FD44DC"/>
    <w:rsid w:val="00FD4912"/>
    <w:rsid w:val="00FD491C"/>
    <w:rsid w:val="00FD4C9C"/>
    <w:rsid w:val="00FD4FD9"/>
    <w:rsid w:val="00FD5ACF"/>
    <w:rsid w:val="00FD5BAD"/>
    <w:rsid w:val="00FD61D9"/>
    <w:rsid w:val="00FD6208"/>
    <w:rsid w:val="00FD66F4"/>
    <w:rsid w:val="00FD6763"/>
    <w:rsid w:val="00FD712E"/>
    <w:rsid w:val="00FD73A2"/>
    <w:rsid w:val="00FD7406"/>
    <w:rsid w:val="00FD742F"/>
    <w:rsid w:val="00FD748F"/>
    <w:rsid w:val="00FE00EA"/>
    <w:rsid w:val="00FE053C"/>
    <w:rsid w:val="00FE0BEE"/>
    <w:rsid w:val="00FE1AAE"/>
    <w:rsid w:val="00FE1C42"/>
    <w:rsid w:val="00FE1FEF"/>
    <w:rsid w:val="00FE2049"/>
    <w:rsid w:val="00FE2387"/>
    <w:rsid w:val="00FE2891"/>
    <w:rsid w:val="00FE2A37"/>
    <w:rsid w:val="00FE2C6E"/>
    <w:rsid w:val="00FE2E81"/>
    <w:rsid w:val="00FE319B"/>
    <w:rsid w:val="00FE3496"/>
    <w:rsid w:val="00FE37FA"/>
    <w:rsid w:val="00FE381A"/>
    <w:rsid w:val="00FE3A83"/>
    <w:rsid w:val="00FE3B63"/>
    <w:rsid w:val="00FE3F1A"/>
    <w:rsid w:val="00FE3FA2"/>
    <w:rsid w:val="00FE4634"/>
    <w:rsid w:val="00FE4C9A"/>
    <w:rsid w:val="00FE4D7C"/>
    <w:rsid w:val="00FE51E1"/>
    <w:rsid w:val="00FE54D5"/>
    <w:rsid w:val="00FE5A15"/>
    <w:rsid w:val="00FE60E8"/>
    <w:rsid w:val="00FE6385"/>
    <w:rsid w:val="00FE697F"/>
    <w:rsid w:val="00FE6BB8"/>
    <w:rsid w:val="00FE6BFB"/>
    <w:rsid w:val="00FE6BFC"/>
    <w:rsid w:val="00FE6F03"/>
    <w:rsid w:val="00FE75BB"/>
    <w:rsid w:val="00FE76AC"/>
    <w:rsid w:val="00FE78F2"/>
    <w:rsid w:val="00FE7B74"/>
    <w:rsid w:val="00FF0046"/>
    <w:rsid w:val="00FF006A"/>
    <w:rsid w:val="00FF02FD"/>
    <w:rsid w:val="00FF09F6"/>
    <w:rsid w:val="00FF0A63"/>
    <w:rsid w:val="00FF0DD4"/>
    <w:rsid w:val="00FF12BE"/>
    <w:rsid w:val="00FF17A8"/>
    <w:rsid w:val="00FF1B1B"/>
    <w:rsid w:val="00FF25DE"/>
    <w:rsid w:val="00FF2B32"/>
    <w:rsid w:val="00FF2BD9"/>
    <w:rsid w:val="00FF329C"/>
    <w:rsid w:val="00FF33C3"/>
    <w:rsid w:val="00FF391F"/>
    <w:rsid w:val="00FF39E7"/>
    <w:rsid w:val="00FF3BB5"/>
    <w:rsid w:val="00FF4505"/>
    <w:rsid w:val="00FF47A6"/>
    <w:rsid w:val="00FF491B"/>
    <w:rsid w:val="00FF4A72"/>
    <w:rsid w:val="00FF4D97"/>
    <w:rsid w:val="00FF547C"/>
    <w:rsid w:val="00FF56C8"/>
    <w:rsid w:val="00FF56D7"/>
    <w:rsid w:val="00FF5776"/>
    <w:rsid w:val="00FF5A3D"/>
    <w:rsid w:val="00FF6485"/>
    <w:rsid w:val="00FF71E5"/>
    <w:rsid w:val="00FF755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D2EAA"/>
    <w:rPr>
      <w:rFonts w:ascii="Calibri" w:eastAsia="Calibri" w:hAnsi="Calibri" w:cs="Times New Roman"/>
    </w:rPr>
  </w:style>
  <w:style w:type="paragraph" w:styleId="Heading1">
    <w:name w:val="heading 1"/>
    <w:basedOn w:val="Normal"/>
    <w:next w:val="Normal"/>
    <w:link w:val="Heading1Char"/>
    <w:autoRedefine/>
    <w:qFormat/>
    <w:rsid w:val="00A82D66"/>
    <w:pPr>
      <w:keepNext/>
      <w:keepLines/>
      <w:numPr>
        <w:numId w:val="2"/>
      </w:numPr>
      <w:spacing w:before="240" w:after="0"/>
      <w:jc w:val="both"/>
      <w:outlineLvl w:val="0"/>
    </w:pPr>
    <w:rPr>
      <w:rFonts w:ascii="Arial" w:eastAsia="Times New Roman" w:hAnsi="Arial" w:cs="Arial"/>
      <w:b/>
      <w:bCs/>
      <w:color w:val="007635"/>
      <w:sz w:val="32"/>
      <w:szCs w:val="32"/>
    </w:rPr>
  </w:style>
  <w:style w:type="paragraph" w:styleId="Heading2">
    <w:name w:val="heading 2"/>
    <w:aliases w:val="l2,H2"/>
    <w:basedOn w:val="Normal"/>
    <w:next w:val="Normal"/>
    <w:link w:val="Heading2Char"/>
    <w:autoRedefine/>
    <w:qFormat/>
    <w:rsid w:val="00F907D8"/>
    <w:pPr>
      <w:keepNext/>
      <w:keepLines/>
      <w:numPr>
        <w:ilvl w:val="1"/>
        <w:numId w:val="2"/>
      </w:numPr>
      <w:spacing w:before="120" w:after="120"/>
      <w:jc w:val="both"/>
      <w:outlineLvl w:val="1"/>
    </w:pPr>
    <w:rPr>
      <w:rFonts w:ascii="Times New Roman" w:eastAsia="Times New Roman" w:hAnsi="Times New Roman"/>
      <w:b/>
      <w:bCs/>
      <w:color w:val="007635"/>
      <w:sz w:val="24"/>
      <w:szCs w:val="24"/>
      <w:lang w:val="en-GB"/>
    </w:rPr>
  </w:style>
  <w:style w:type="paragraph" w:styleId="Heading3">
    <w:name w:val="heading 3"/>
    <w:aliases w:val="heading 3"/>
    <w:basedOn w:val="Normal"/>
    <w:next w:val="Normal"/>
    <w:link w:val="Heading3Char"/>
    <w:autoRedefine/>
    <w:qFormat/>
    <w:rsid w:val="001C4344"/>
    <w:pPr>
      <w:keepNext/>
      <w:keepLines/>
      <w:numPr>
        <w:ilvl w:val="2"/>
        <w:numId w:val="2"/>
      </w:numPr>
      <w:spacing w:before="240" w:after="120"/>
      <w:outlineLvl w:val="2"/>
    </w:pPr>
    <w:rPr>
      <w:rFonts w:ascii="Times New Roman" w:eastAsia="Times New Roman" w:hAnsi="Times New Roman"/>
      <w:b/>
      <w:bCs/>
      <w:color w:val="468249"/>
      <w:sz w:val="24"/>
      <w:szCs w:val="24"/>
      <w:lang w:val="en-GB"/>
    </w:rPr>
  </w:style>
  <w:style w:type="paragraph" w:styleId="Heading4">
    <w:name w:val="heading 4"/>
    <w:basedOn w:val="Normal"/>
    <w:next w:val="Normal"/>
    <w:link w:val="Heading4Char"/>
    <w:qFormat/>
    <w:rsid w:val="00FE3F1A"/>
    <w:pPr>
      <w:keepNext/>
      <w:keepLines/>
      <w:numPr>
        <w:ilvl w:val="3"/>
        <w:numId w:val="2"/>
      </w:numPr>
      <w:spacing w:before="200" w:after="120"/>
      <w:outlineLvl w:val="3"/>
    </w:pPr>
    <w:rPr>
      <w:rFonts w:ascii="Arial" w:hAnsi="Arial" w:cs="Arial"/>
      <w:b/>
      <w:bCs/>
      <w:iCs/>
      <w:color w:val="468249"/>
      <w:sz w:val="20"/>
      <w:szCs w:val="24"/>
    </w:rPr>
  </w:style>
  <w:style w:type="paragraph" w:styleId="Heading5">
    <w:name w:val="heading 5"/>
    <w:basedOn w:val="Normal"/>
    <w:next w:val="Normal"/>
    <w:link w:val="Heading5Char"/>
    <w:qFormat/>
    <w:rsid w:val="006E61B6"/>
    <w:pPr>
      <w:numPr>
        <w:ilvl w:val="4"/>
        <w:numId w:val="2"/>
      </w:numPr>
      <w:spacing w:before="240" w:after="60" w:line="260" w:lineRule="atLeast"/>
      <w:outlineLvl w:val="4"/>
    </w:pPr>
    <w:rPr>
      <w:rFonts w:ascii="Arial" w:eastAsia="MS Mincho" w:hAnsi="Arial"/>
      <w:b/>
      <w:bCs/>
      <w:i/>
      <w:iCs/>
      <w:color w:val="008000"/>
      <w:sz w:val="18"/>
      <w:szCs w:val="26"/>
      <w:lang w:eastAsia="ja-JP"/>
    </w:rPr>
  </w:style>
  <w:style w:type="paragraph" w:styleId="Heading6">
    <w:name w:val="heading 6"/>
    <w:basedOn w:val="Normal"/>
    <w:next w:val="Normal"/>
    <w:link w:val="Heading6Char"/>
    <w:qFormat/>
    <w:rsid w:val="006E61B6"/>
    <w:pPr>
      <w:numPr>
        <w:ilvl w:val="5"/>
        <w:numId w:val="2"/>
      </w:numPr>
      <w:spacing w:before="240" w:after="60" w:line="260" w:lineRule="atLeast"/>
      <w:outlineLvl w:val="5"/>
    </w:pPr>
    <w:rPr>
      <w:rFonts w:ascii="Times New Roman" w:eastAsia="MS Mincho" w:hAnsi="Times New Roman"/>
      <w:b/>
      <w:bCs/>
      <w:lang w:eastAsia="ja-JP"/>
    </w:rPr>
  </w:style>
  <w:style w:type="paragraph" w:styleId="Heading7">
    <w:name w:val="heading 7"/>
    <w:basedOn w:val="Normal"/>
    <w:next w:val="Normal"/>
    <w:link w:val="Heading7Char"/>
    <w:qFormat/>
    <w:rsid w:val="006E61B6"/>
    <w:pPr>
      <w:numPr>
        <w:ilvl w:val="6"/>
        <w:numId w:val="2"/>
      </w:numPr>
      <w:spacing w:before="240" w:after="60" w:line="260" w:lineRule="atLeast"/>
      <w:outlineLvl w:val="6"/>
    </w:pPr>
    <w:rPr>
      <w:rFonts w:ascii="Times New Roman" w:eastAsia="MS Mincho" w:hAnsi="Times New Roman"/>
      <w:sz w:val="24"/>
      <w:szCs w:val="24"/>
      <w:lang w:eastAsia="ja-JP"/>
    </w:rPr>
  </w:style>
  <w:style w:type="paragraph" w:styleId="Heading8">
    <w:name w:val="heading 8"/>
    <w:basedOn w:val="Normal"/>
    <w:next w:val="Normal"/>
    <w:link w:val="Heading8Char"/>
    <w:qFormat/>
    <w:rsid w:val="006E61B6"/>
    <w:pPr>
      <w:numPr>
        <w:ilvl w:val="7"/>
        <w:numId w:val="2"/>
      </w:numPr>
      <w:spacing w:before="240" w:after="60" w:line="260" w:lineRule="atLeast"/>
      <w:outlineLvl w:val="7"/>
    </w:pPr>
    <w:rPr>
      <w:rFonts w:ascii="Times New Roman" w:eastAsia="MS Mincho" w:hAnsi="Times New Roman"/>
      <w:i/>
      <w:iCs/>
      <w:sz w:val="24"/>
      <w:szCs w:val="24"/>
      <w:lang w:eastAsia="ja-JP"/>
    </w:rPr>
  </w:style>
  <w:style w:type="paragraph" w:styleId="Heading9">
    <w:name w:val="heading 9"/>
    <w:basedOn w:val="Normal"/>
    <w:next w:val="Normal"/>
    <w:link w:val="Heading9Char"/>
    <w:qFormat/>
    <w:rsid w:val="006E61B6"/>
    <w:pPr>
      <w:numPr>
        <w:ilvl w:val="8"/>
        <w:numId w:val="2"/>
      </w:numPr>
      <w:spacing w:before="240" w:after="60" w:line="260" w:lineRule="atLeast"/>
      <w:outlineLvl w:val="8"/>
    </w:pPr>
    <w:rPr>
      <w:rFonts w:ascii="Arial" w:eastAsia="MS Mincho" w:hAnsi="Arial" w:cs="Arial"/>
      <w:lang w:eastAsia="ja-JP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A82D66"/>
    <w:rPr>
      <w:rFonts w:ascii="Arial" w:eastAsia="Times New Roman" w:hAnsi="Arial" w:cs="Arial"/>
      <w:b/>
      <w:bCs/>
      <w:color w:val="007635"/>
      <w:sz w:val="32"/>
      <w:szCs w:val="32"/>
    </w:rPr>
  </w:style>
  <w:style w:type="character" w:customStyle="1" w:styleId="Heading2Char">
    <w:name w:val="Heading 2 Char"/>
    <w:aliases w:val="l2 Char,H2 Char"/>
    <w:basedOn w:val="DefaultParagraphFont"/>
    <w:link w:val="Heading2"/>
    <w:rsid w:val="00F907D8"/>
    <w:rPr>
      <w:rFonts w:ascii="Times New Roman" w:eastAsia="Times New Roman" w:hAnsi="Times New Roman" w:cs="Times New Roman"/>
      <w:b/>
      <w:bCs/>
      <w:color w:val="007635"/>
      <w:sz w:val="24"/>
      <w:szCs w:val="24"/>
      <w:lang w:val="en-GB"/>
    </w:rPr>
  </w:style>
  <w:style w:type="character" w:customStyle="1" w:styleId="Heading3Char">
    <w:name w:val="Heading 3 Char"/>
    <w:aliases w:val="heading 3 Char"/>
    <w:basedOn w:val="DefaultParagraphFont"/>
    <w:link w:val="Heading3"/>
    <w:rsid w:val="001C4344"/>
    <w:rPr>
      <w:rFonts w:ascii="Times New Roman" w:eastAsia="Times New Roman" w:hAnsi="Times New Roman" w:cs="Times New Roman"/>
      <w:b/>
      <w:bCs/>
      <w:color w:val="468249"/>
      <w:sz w:val="24"/>
      <w:szCs w:val="24"/>
      <w:lang w:val="en-GB"/>
    </w:rPr>
  </w:style>
  <w:style w:type="character" w:customStyle="1" w:styleId="Heading4Char">
    <w:name w:val="Heading 4 Char"/>
    <w:basedOn w:val="DefaultParagraphFont"/>
    <w:link w:val="Heading4"/>
    <w:rsid w:val="00FE3F1A"/>
    <w:rPr>
      <w:rFonts w:ascii="Arial" w:eastAsia="Calibri" w:hAnsi="Arial" w:cs="Arial"/>
      <w:b/>
      <w:bCs/>
      <w:iCs/>
      <w:color w:val="468249"/>
      <w:sz w:val="20"/>
      <w:szCs w:val="24"/>
    </w:rPr>
  </w:style>
  <w:style w:type="character" w:customStyle="1" w:styleId="Heading5Char">
    <w:name w:val="Heading 5 Char"/>
    <w:basedOn w:val="DefaultParagraphFont"/>
    <w:link w:val="Heading5"/>
    <w:rsid w:val="006E61B6"/>
    <w:rPr>
      <w:rFonts w:ascii="Arial" w:eastAsia="MS Mincho" w:hAnsi="Arial" w:cs="Times New Roman"/>
      <w:b/>
      <w:bCs/>
      <w:i/>
      <w:iCs/>
      <w:color w:val="008000"/>
      <w:sz w:val="18"/>
      <w:szCs w:val="26"/>
      <w:lang w:eastAsia="ja-JP"/>
    </w:rPr>
  </w:style>
  <w:style w:type="character" w:customStyle="1" w:styleId="Heading6Char">
    <w:name w:val="Heading 6 Char"/>
    <w:basedOn w:val="DefaultParagraphFont"/>
    <w:link w:val="Heading6"/>
    <w:rsid w:val="006E61B6"/>
    <w:rPr>
      <w:rFonts w:ascii="Times New Roman" w:eastAsia="MS Mincho" w:hAnsi="Times New Roman" w:cs="Times New Roman"/>
      <w:b/>
      <w:bCs/>
      <w:lang w:eastAsia="ja-JP"/>
    </w:rPr>
  </w:style>
  <w:style w:type="character" w:customStyle="1" w:styleId="Heading7Char">
    <w:name w:val="Heading 7 Char"/>
    <w:basedOn w:val="DefaultParagraphFont"/>
    <w:link w:val="Heading7"/>
    <w:rsid w:val="006E61B6"/>
    <w:rPr>
      <w:rFonts w:ascii="Times New Roman" w:eastAsia="MS Mincho" w:hAnsi="Times New Roman" w:cs="Times New Roman"/>
      <w:sz w:val="24"/>
      <w:szCs w:val="24"/>
      <w:lang w:eastAsia="ja-JP"/>
    </w:rPr>
  </w:style>
  <w:style w:type="character" w:customStyle="1" w:styleId="Heading8Char">
    <w:name w:val="Heading 8 Char"/>
    <w:basedOn w:val="DefaultParagraphFont"/>
    <w:link w:val="Heading8"/>
    <w:rsid w:val="006E61B6"/>
    <w:rPr>
      <w:rFonts w:ascii="Times New Roman" w:eastAsia="MS Mincho" w:hAnsi="Times New Roman" w:cs="Times New Roman"/>
      <w:i/>
      <w:iCs/>
      <w:sz w:val="24"/>
      <w:szCs w:val="24"/>
      <w:lang w:eastAsia="ja-JP"/>
    </w:rPr>
  </w:style>
  <w:style w:type="character" w:customStyle="1" w:styleId="Heading9Char">
    <w:name w:val="Heading 9 Char"/>
    <w:basedOn w:val="DefaultParagraphFont"/>
    <w:link w:val="Heading9"/>
    <w:rsid w:val="006E61B6"/>
    <w:rPr>
      <w:rFonts w:ascii="Arial" w:eastAsia="MS Mincho" w:hAnsi="Arial" w:cs="Arial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E61B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E61B6"/>
    <w:rPr>
      <w:rFonts w:ascii="Tahoma" w:eastAsia="Calibri" w:hAnsi="Tahoma" w:cs="Tahoma"/>
      <w:sz w:val="16"/>
      <w:szCs w:val="16"/>
    </w:rPr>
  </w:style>
  <w:style w:type="paragraph" w:styleId="TOC1">
    <w:name w:val="toc 1"/>
    <w:basedOn w:val="Normal"/>
    <w:next w:val="Normal"/>
    <w:autoRedefine/>
    <w:uiPriority w:val="39"/>
    <w:unhideWhenUsed/>
    <w:rsid w:val="00066C6D"/>
    <w:pPr>
      <w:tabs>
        <w:tab w:val="left" w:pos="440"/>
        <w:tab w:val="right" w:leader="dot" w:pos="9820"/>
      </w:tabs>
      <w:spacing w:before="120" w:after="0"/>
    </w:pPr>
    <w:rPr>
      <w:rFonts w:asciiTheme="majorHAnsi" w:hAnsiTheme="majorHAnsi"/>
      <w:b/>
      <w:bCs/>
      <w:caps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6E61B6"/>
    <w:pPr>
      <w:spacing w:after="0"/>
      <w:ind w:left="220"/>
    </w:pPr>
    <w:rPr>
      <w:rFonts w:asciiTheme="minorHAnsi" w:hAnsiTheme="minorHAnsi"/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6E61B6"/>
    <w:rPr>
      <w:color w:val="0000FF" w:themeColor="hyperlink"/>
      <w:u w:val="single"/>
    </w:rPr>
  </w:style>
  <w:style w:type="paragraph" w:styleId="ListParagraph">
    <w:name w:val="List Paragraph"/>
    <w:basedOn w:val="Normal"/>
    <w:link w:val="ListParagraphChar"/>
    <w:uiPriority w:val="34"/>
    <w:qFormat/>
    <w:rsid w:val="00921419"/>
    <w:pPr>
      <w:contextualSpacing/>
      <w:jc w:val="both"/>
    </w:pPr>
    <w:rPr>
      <w:rFonts w:ascii="Arial" w:eastAsia="Times New Roman" w:hAnsi="Arial" w:cs="Arial"/>
      <w:b/>
      <w:bCs/>
      <w:sz w:val="18"/>
      <w:szCs w:val="24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6E61B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E61B6"/>
    <w:rPr>
      <w:rFonts w:ascii="Calibri" w:eastAsia="Calibri" w:hAnsi="Calibri" w:cs="Times New Roman"/>
    </w:rPr>
  </w:style>
  <w:style w:type="paragraph" w:styleId="Footer">
    <w:name w:val="footer"/>
    <w:basedOn w:val="Normal"/>
    <w:link w:val="FooterChar"/>
    <w:uiPriority w:val="99"/>
    <w:unhideWhenUsed/>
    <w:rsid w:val="006E61B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E61B6"/>
    <w:rPr>
      <w:rFonts w:ascii="Calibri" w:eastAsia="Calibri" w:hAnsi="Calibri" w:cs="Times New Roman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6E61B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6E61B6"/>
    <w:rPr>
      <w:rFonts w:ascii="Tahoma" w:eastAsia="Calibri" w:hAnsi="Tahoma" w:cs="Tahoma"/>
      <w:sz w:val="16"/>
      <w:szCs w:val="16"/>
    </w:rPr>
  </w:style>
  <w:style w:type="paragraph" w:styleId="TOC2">
    <w:name w:val="toc 2"/>
    <w:basedOn w:val="Normal"/>
    <w:next w:val="Normal"/>
    <w:autoRedefine/>
    <w:uiPriority w:val="39"/>
    <w:unhideWhenUsed/>
    <w:rsid w:val="00403D01"/>
    <w:pPr>
      <w:tabs>
        <w:tab w:val="left" w:pos="660"/>
        <w:tab w:val="right" w:leader="dot" w:pos="9820"/>
      </w:tabs>
      <w:spacing w:after="0" w:line="360" w:lineRule="auto"/>
    </w:pPr>
    <w:rPr>
      <w:rFonts w:asciiTheme="minorHAnsi" w:hAnsiTheme="minorHAnsi"/>
      <w:b/>
      <w:bCs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6E61B6"/>
    <w:pPr>
      <w:spacing w:after="0"/>
      <w:ind w:left="440"/>
    </w:pPr>
    <w:rPr>
      <w:rFonts w:asciiTheme="minorHAnsi" w:hAnsi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6E61B6"/>
    <w:pPr>
      <w:spacing w:after="0"/>
      <w:ind w:left="660"/>
    </w:pPr>
    <w:rPr>
      <w:rFonts w:asciiTheme="minorHAnsi" w:hAnsi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6E61B6"/>
    <w:pPr>
      <w:spacing w:after="0"/>
      <w:ind w:left="880"/>
    </w:pPr>
    <w:rPr>
      <w:rFonts w:asciiTheme="minorHAnsi" w:hAnsi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6E61B6"/>
    <w:pPr>
      <w:spacing w:after="0"/>
      <w:ind w:left="1100"/>
    </w:pPr>
    <w:rPr>
      <w:rFonts w:asciiTheme="minorHAnsi" w:hAnsi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6E61B6"/>
    <w:pPr>
      <w:spacing w:after="0"/>
      <w:ind w:left="1320"/>
    </w:pPr>
    <w:rPr>
      <w:rFonts w:asciiTheme="minorHAnsi" w:hAnsi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6E61B6"/>
    <w:pPr>
      <w:spacing w:after="0"/>
      <w:ind w:left="1540"/>
    </w:pPr>
    <w:rPr>
      <w:rFonts w:asciiTheme="minorHAnsi" w:hAnsiTheme="minorHAnsi"/>
      <w:sz w:val="20"/>
      <w:szCs w:val="20"/>
    </w:rPr>
  </w:style>
  <w:style w:type="table" w:styleId="TableGrid">
    <w:name w:val="Table Grid"/>
    <w:basedOn w:val="TableNormal"/>
    <w:uiPriority w:val="59"/>
    <w:rsid w:val="006E61B6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CommentReference">
    <w:name w:val="annotation reference"/>
    <w:basedOn w:val="DefaultParagraphFont"/>
    <w:uiPriority w:val="99"/>
    <w:semiHidden/>
    <w:unhideWhenUsed/>
    <w:rsid w:val="006E61B6"/>
    <w:rPr>
      <w:sz w:val="16"/>
      <w:szCs w:val="16"/>
    </w:rPr>
  </w:style>
  <w:style w:type="paragraph" w:styleId="CommentText">
    <w:name w:val="annotation text"/>
    <w:basedOn w:val="Normal"/>
    <w:link w:val="CommentTextChar"/>
    <w:unhideWhenUsed/>
    <w:rsid w:val="006E61B6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6E61B6"/>
    <w:rPr>
      <w:rFonts w:ascii="Calibri" w:eastAsia="Calibri" w:hAnsi="Calibri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E61B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E61B6"/>
    <w:rPr>
      <w:rFonts w:ascii="Calibri" w:eastAsia="Calibri" w:hAnsi="Calibri" w:cs="Times New Roman"/>
      <w:b/>
      <w:bCs/>
      <w:sz w:val="20"/>
      <w:szCs w:val="20"/>
    </w:rPr>
  </w:style>
  <w:style w:type="table" w:customStyle="1" w:styleId="LightList-Accent11">
    <w:name w:val="Light List - Accent 11"/>
    <w:basedOn w:val="TableNormal"/>
    <w:uiPriority w:val="61"/>
    <w:rsid w:val="006E61B6"/>
    <w:pPr>
      <w:spacing w:after="0"/>
      <w:contextualSpacing/>
    </w:pPr>
    <w:rPr>
      <w:rFonts w:ascii="Arial" w:eastAsia="Calibri" w:hAnsi="Arial" w:cs="Arial"/>
      <w:sz w:val="20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29" w:type="dxa"/>
        <w:left w:w="115" w:type="dxa"/>
        <w:bottom w:w="29" w:type="dxa"/>
        <w:right w:w="115" w:type="dxa"/>
      </w:tblCellMar>
    </w:tblPr>
    <w:tblStylePr w:type="firstRow">
      <w:pPr>
        <w:spacing w:before="0" w:after="0" w:line="240" w:lineRule="auto"/>
      </w:pPr>
      <w:rPr>
        <w:rFonts w:ascii="Arial" w:hAnsi="Arial"/>
        <w:b/>
        <w:bCs/>
        <w:color w:val="FFFFFF"/>
        <w:sz w:val="20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rFonts w:ascii="Arial" w:hAnsi="Arial"/>
        <w:b w:val="0"/>
        <w:bCs/>
        <w:sz w:val="20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rFonts w:ascii="Arial" w:hAnsi="Arial"/>
        <w:b w:val="0"/>
        <w:bCs/>
        <w:sz w:val="20"/>
      </w:rPr>
    </w:tblStylePr>
    <w:tblStylePr w:type="lastCol">
      <w:rPr>
        <w:rFonts w:ascii="Arial" w:hAnsi="Arial"/>
        <w:b w:val="0"/>
        <w:bCs/>
        <w:sz w:val="20"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pPr>
        <w:wordWrap/>
        <w:spacing w:beforeLines="0" w:beforeAutospacing="0" w:afterLines="0" w:afterAutospacing="0" w:line="276" w:lineRule="auto"/>
        <w:jc w:val="left"/>
      </w:pPr>
      <w:rPr>
        <w:rFonts w:ascii="Arial" w:hAnsi="Arial"/>
        <w:sz w:val="20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2Horz">
      <w:pPr>
        <w:wordWrap/>
        <w:spacing w:line="276" w:lineRule="auto"/>
        <w:jc w:val="left"/>
      </w:pPr>
      <w:rPr>
        <w:rFonts w:ascii="Arial" w:hAnsi="Arial"/>
        <w:sz w:val="20"/>
      </w:rPr>
    </w:tblStylePr>
  </w:style>
  <w:style w:type="paragraph" w:customStyle="1" w:styleId="ADTable">
    <w:name w:val="AD Table"/>
    <w:basedOn w:val="Normal"/>
    <w:uiPriority w:val="99"/>
    <w:rsid w:val="006E61B6"/>
    <w:pPr>
      <w:spacing w:after="0" w:line="260" w:lineRule="atLeast"/>
    </w:pPr>
    <w:rPr>
      <w:rFonts w:ascii="Arial" w:eastAsia="Arial Unicode MS" w:hAnsi="Arial" w:cs="Arial"/>
      <w:sz w:val="20"/>
      <w:szCs w:val="20"/>
      <w:lang w:eastAsia="ja-JP"/>
    </w:rPr>
  </w:style>
  <w:style w:type="character" w:styleId="PlaceholderText">
    <w:name w:val="Placeholder Text"/>
    <w:basedOn w:val="DefaultParagraphFont"/>
    <w:uiPriority w:val="99"/>
    <w:semiHidden/>
    <w:rsid w:val="006E61B6"/>
    <w:rPr>
      <w:color w:val="808080"/>
    </w:rPr>
  </w:style>
  <w:style w:type="paragraph" w:customStyle="1" w:styleId="Body">
    <w:name w:val="Body"/>
    <w:basedOn w:val="Normal"/>
    <w:link w:val="BodyChar"/>
    <w:autoRedefine/>
    <w:qFormat/>
    <w:rsid w:val="00684433"/>
    <w:pPr>
      <w:spacing w:before="120" w:after="120"/>
      <w:ind w:right="27"/>
    </w:pPr>
    <w:rPr>
      <w:rFonts w:ascii="Arial" w:hAnsi="Arial" w:cs="Arial"/>
      <w:color w:val="FF0000"/>
      <w:sz w:val="20"/>
      <w:szCs w:val="20"/>
      <w:lang w:val="vi-VN"/>
    </w:rPr>
  </w:style>
  <w:style w:type="paragraph" w:customStyle="1" w:styleId="BulletList1">
    <w:name w:val="Bullet List 1"/>
    <w:basedOn w:val="Body"/>
    <w:link w:val="BulletList1Char"/>
    <w:qFormat/>
    <w:rsid w:val="009A1E4B"/>
    <w:pPr>
      <w:numPr>
        <w:numId w:val="1"/>
      </w:numPr>
    </w:pPr>
  </w:style>
  <w:style w:type="character" w:customStyle="1" w:styleId="BodyChar">
    <w:name w:val="Body Char"/>
    <w:basedOn w:val="DefaultParagraphFont"/>
    <w:link w:val="Body"/>
    <w:rsid w:val="00684433"/>
    <w:rPr>
      <w:rFonts w:ascii="Arial" w:eastAsia="Calibri" w:hAnsi="Arial" w:cs="Arial"/>
      <w:color w:val="FF0000"/>
      <w:sz w:val="20"/>
      <w:szCs w:val="20"/>
      <w:lang w:val="vi-VN"/>
    </w:rPr>
  </w:style>
  <w:style w:type="character" w:customStyle="1" w:styleId="BulletList1Char">
    <w:name w:val="Bullet List 1 Char"/>
    <w:basedOn w:val="BodyChar"/>
    <w:link w:val="BulletList1"/>
    <w:rsid w:val="009A1E4B"/>
    <w:rPr>
      <w:rFonts w:ascii="Arial" w:eastAsia="Calibri" w:hAnsi="Arial" w:cs="Arial"/>
      <w:color w:val="FF0000"/>
      <w:sz w:val="20"/>
      <w:szCs w:val="20"/>
      <w:lang w:val="vi-VN"/>
    </w:rPr>
  </w:style>
  <w:style w:type="paragraph" w:styleId="Caption">
    <w:name w:val="caption"/>
    <w:basedOn w:val="Normal"/>
    <w:next w:val="Normal"/>
    <w:link w:val="CaptionChar"/>
    <w:uiPriority w:val="35"/>
    <w:unhideWhenUsed/>
    <w:qFormat/>
    <w:rsid w:val="004C3D14"/>
    <w:pPr>
      <w:spacing w:after="0" w:line="260" w:lineRule="atLeast"/>
    </w:pPr>
    <w:rPr>
      <w:rFonts w:ascii="Arial" w:eastAsia="MS Mincho" w:hAnsi="Arial"/>
      <w:b/>
      <w:bCs/>
      <w:sz w:val="20"/>
      <w:szCs w:val="20"/>
      <w:lang w:eastAsia="ja-JP"/>
    </w:rPr>
  </w:style>
  <w:style w:type="character" w:customStyle="1" w:styleId="CaptionChar">
    <w:name w:val="Caption Char"/>
    <w:basedOn w:val="DefaultParagraphFont"/>
    <w:link w:val="Caption"/>
    <w:uiPriority w:val="35"/>
    <w:rsid w:val="004C3D14"/>
    <w:rPr>
      <w:rFonts w:ascii="Arial" w:eastAsia="MS Mincho" w:hAnsi="Arial" w:cs="Times New Roman"/>
      <w:b/>
      <w:bCs/>
      <w:sz w:val="20"/>
      <w:szCs w:val="20"/>
      <w:lang w:eastAsia="ja-JP"/>
    </w:rPr>
  </w:style>
  <w:style w:type="paragraph" w:customStyle="1" w:styleId="StyleTabletextBoldCentered">
    <w:name w:val="Style Tabletext + Bold Centered"/>
    <w:basedOn w:val="Normal"/>
    <w:rsid w:val="00F035C2"/>
    <w:pPr>
      <w:keepLines/>
      <w:widowControl w:val="0"/>
      <w:spacing w:before="60" w:after="120" w:line="312" w:lineRule="auto"/>
      <w:jc w:val="center"/>
    </w:pPr>
    <w:rPr>
      <w:rFonts w:ascii="Arial" w:eastAsia="Times New Roman" w:hAnsi="Arial"/>
      <w:b/>
      <w:bCs/>
      <w:sz w:val="20"/>
      <w:szCs w:val="20"/>
    </w:rPr>
  </w:style>
  <w:style w:type="paragraph" w:customStyle="1" w:styleId="BRTitle">
    <w:name w:val="BR Title"/>
    <w:basedOn w:val="Body"/>
    <w:link w:val="BRTitleChar"/>
    <w:qFormat/>
    <w:rsid w:val="001D015A"/>
    <w:pPr>
      <w:contextualSpacing/>
    </w:pPr>
    <w:rPr>
      <w:b/>
    </w:rPr>
  </w:style>
  <w:style w:type="character" w:customStyle="1" w:styleId="BRTitleChar">
    <w:name w:val="BR Title Char"/>
    <w:basedOn w:val="BodyChar"/>
    <w:link w:val="BRTitle"/>
    <w:rsid w:val="001D015A"/>
    <w:rPr>
      <w:rFonts w:ascii="Arial" w:eastAsia="Calibri" w:hAnsi="Arial" w:cs="Arial"/>
      <w:b/>
      <w:color w:val="FF0000"/>
      <w:sz w:val="20"/>
      <w:szCs w:val="20"/>
      <w:lang w:val="vi-VN"/>
    </w:rPr>
  </w:style>
  <w:style w:type="paragraph" w:customStyle="1" w:styleId="Pagetitle">
    <w:name w:val="Page title"/>
    <w:basedOn w:val="Normal"/>
    <w:rsid w:val="003E4778"/>
    <w:pPr>
      <w:spacing w:after="0" w:line="360" w:lineRule="auto"/>
      <w:jc w:val="center"/>
    </w:pPr>
    <w:rPr>
      <w:rFonts w:ascii="Arial" w:eastAsia="MS Mincho" w:hAnsi="Arial"/>
      <w:b/>
      <w:bCs/>
      <w:kern w:val="32"/>
      <w:szCs w:val="20"/>
    </w:rPr>
  </w:style>
  <w:style w:type="paragraph" w:customStyle="1" w:styleId="SampleText">
    <w:name w:val="Sample Text"/>
    <w:basedOn w:val="Normal"/>
    <w:rsid w:val="00B71341"/>
    <w:pPr>
      <w:widowControl w:val="0"/>
      <w:spacing w:before="120" w:after="0" w:line="360" w:lineRule="auto"/>
      <w:ind w:left="360"/>
      <w:jc w:val="both"/>
    </w:pPr>
    <w:rPr>
      <w:rFonts w:ascii="Arial" w:eastAsia="MS Mincho" w:hAnsi="Arial"/>
      <w:i/>
      <w:iCs/>
      <w:sz w:val="20"/>
      <w:szCs w:val="20"/>
    </w:rPr>
  </w:style>
  <w:style w:type="paragraph" w:customStyle="1" w:styleId="Para1">
    <w:name w:val="Para 1"/>
    <w:basedOn w:val="Normal"/>
    <w:rsid w:val="00C46B2D"/>
    <w:pPr>
      <w:spacing w:after="0" w:line="360" w:lineRule="auto"/>
      <w:jc w:val="both"/>
    </w:pPr>
    <w:rPr>
      <w:rFonts w:ascii="Arial" w:eastAsia="Times New Roman" w:hAnsi="Arial" w:cs="Arial"/>
      <w:bCs/>
      <w:iCs/>
      <w:color w:val="000000"/>
      <w:sz w:val="20"/>
      <w:szCs w:val="20"/>
    </w:rPr>
  </w:style>
  <w:style w:type="paragraph" w:customStyle="1" w:styleId="CellBody">
    <w:name w:val="Cell Body"/>
    <w:basedOn w:val="Normal"/>
    <w:link w:val="CellBodyChar"/>
    <w:qFormat/>
    <w:rsid w:val="001E17BE"/>
    <w:pPr>
      <w:spacing w:after="120" w:line="240" w:lineRule="auto"/>
    </w:pPr>
    <w:rPr>
      <w:rFonts w:eastAsia="Times New Roman"/>
      <w:sz w:val="20"/>
      <w:szCs w:val="20"/>
      <w:lang w:val="en-GB"/>
    </w:rPr>
  </w:style>
  <w:style w:type="paragraph" w:customStyle="1" w:styleId="CellHeader">
    <w:name w:val="Cell Header"/>
    <w:basedOn w:val="CellBody"/>
    <w:link w:val="CellHeaderChar"/>
    <w:qFormat/>
    <w:rsid w:val="001E17BE"/>
    <w:rPr>
      <w:b/>
    </w:rPr>
  </w:style>
  <w:style w:type="character" w:customStyle="1" w:styleId="CellBodyChar">
    <w:name w:val="Cell Body Char"/>
    <w:basedOn w:val="DefaultParagraphFont"/>
    <w:link w:val="CellBody"/>
    <w:rsid w:val="001E17BE"/>
    <w:rPr>
      <w:rFonts w:ascii="Calibri" w:eastAsia="Times New Roman" w:hAnsi="Calibri" w:cs="Times New Roman"/>
      <w:sz w:val="20"/>
      <w:szCs w:val="20"/>
      <w:lang w:val="en-GB"/>
    </w:rPr>
  </w:style>
  <w:style w:type="character" w:customStyle="1" w:styleId="CellHeaderChar">
    <w:name w:val="Cell Header Char"/>
    <w:basedOn w:val="CellBodyChar"/>
    <w:link w:val="CellHeader"/>
    <w:rsid w:val="001E17BE"/>
    <w:rPr>
      <w:rFonts w:ascii="Calibri" w:eastAsia="Times New Roman" w:hAnsi="Calibri" w:cs="Times New Roman"/>
      <w:b/>
      <w:sz w:val="20"/>
      <w:szCs w:val="20"/>
      <w:lang w:val="en-GB"/>
    </w:rPr>
  </w:style>
  <w:style w:type="character" w:styleId="FollowedHyperlink">
    <w:name w:val="FollowedHyperlink"/>
    <w:basedOn w:val="DefaultParagraphFont"/>
    <w:uiPriority w:val="99"/>
    <w:semiHidden/>
    <w:unhideWhenUsed/>
    <w:rsid w:val="00603B6E"/>
    <w:rPr>
      <w:color w:val="800080" w:themeColor="followedHyperlink"/>
      <w:u w:val="single"/>
    </w:rPr>
  </w:style>
  <w:style w:type="paragraph" w:styleId="Revision">
    <w:name w:val="Revision"/>
    <w:hidden/>
    <w:uiPriority w:val="99"/>
    <w:semiHidden/>
    <w:rsid w:val="009A3DCC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disableddealbox">
    <w:name w:val="disabled_dealbox"/>
    <w:basedOn w:val="DefaultParagraphFont"/>
    <w:rsid w:val="00E2541A"/>
  </w:style>
  <w:style w:type="character" w:customStyle="1" w:styleId="go">
    <w:name w:val="go"/>
    <w:basedOn w:val="DefaultParagraphFont"/>
    <w:rsid w:val="0002677F"/>
  </w:style>
  <w:style w:type="paragraph" w:styleId="NormalWeb">
    <w:name w:val="Normal (Web)"/>
    <w:basedOn w:val="Normal"/>
    <w:uiPriority w:val="99"/>
    <w:unhideWhenUsed/>
    <w:rsid w:val="0002677F"/>
    <w:pPr>
      <w:spacing w:before="100" w:beforeAutospacing="1" w:after="100" w:afterAutospacing="1" w:line="240" w:lineRule="auto"/>
    </w:pPr>
    <w:rPr>
      <w:rFonts w:ascii="Times New Roman" w:eastAsiaTheme="minorHAnsi" w:hAnsi="Times New Roman"/>
      <w:sz w:val="24"/>
      <w:szCs w:val="24"/>
    </w:rPr>
  </w:style>
  <w:style w:type="character" w:customStyle="1" w:styleId="gd">
    <w:name w:val="gd"/>
    <w:basedOn w:val="DefaultParagraphFont"/>
    <w:rsid w:val="0002677F"/>
  </w:style>
  <w:style w:type="character" w:customStyle="1" w:styleId="apple-converted-space">
    <w:name w:val="apple-converted-space"/>
    <w:basedOn w:val="DefaultParagraphFont"/>
    <w:rsid w:val="0002677F"/>
  </w:style>
  <w:style w:type="character" w:customStyle="1" w:styleId="error">
    <w:name w:val="error"/>
    <w:basedOn w:val="DefaultParagraphFont"/>
    <w:rsid w:val="00EC6E23"/>
  </w:style>
  <w:style w:type="paragraph" w:styleId="z-TopofForm">
    <w:name w:val="HTML Top of Form"/>
    <w:basedOn w:val="Normal"/>
    <w:next w:val="Normal"/>
    <w:link w:val="z-TopofFormChar"/>
    <w:hidden/>
    <w:uiPriority w:val="99"/>
    <w:semiHidden/>
    <w:unhideWhenUsed/>
    <w:rsid w:val="00A224F2"/>
    <w:pPr>
      <w:pBdr>
        <w:bottom w:val="single" w:sz="6" w:space="1" w:color="auto"/>
      </w:pBdr>
      <w:spacing w:after="0"/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semiHidden/>
    <w:rsid w:val="00A224F2"/>
    <w:rPr>
      <w:rFonts w:ascii="Arial" w:eastAsia="Calibri" w:hAnsi="Arial" w:cs="Arial"/>
      <w:vanish/>
      <w:sz w:val="16"/>
      <w:szCs w:val="16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semiHidden/>
    <w:unhideWhenUsed/>
    <w:rsid w:val="00A224F2"/>
    <w:pPr>
      <w:pBdr>
        <w:top w:val="single" w:sz="6" w:space="1" w:color="auto"/>
      </w:pBdr>
      <w:spacing w:after="0"/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semiHidden/>
    <w:rsid w:val="00A224F2"/>
    <w:rPr>
      <w:rFonts w:ascii="Arial" w:eastAsia="Calibri" w:hAnsi="Arial" w:cs="Arial"/>
      <w:vanish/>
      <w:sz w:val="16"/>
      <w:szCs w:val="16"/>
    </w:rPr>
  </w:style>
  <w:style w:type="character" w:customStyle="1" w:styleId="ListParagraphChar">
    <w:name w:val="List Paragraph Char"/>
    <w:basedOn w:val="DefaultParagraphFont"/>
    <w:link w:val="ListParagraph"/>
    <w:uiPriority w:val="34"/>
    <w:locked/>
    <w:rsid w:val="00E30FA8"/>
    <w:rPr>
      <w:rFonts w:ascii="Arial" w:eastAsia="Times New Roman" w:hAnsi="Arial" w:cs="Arial"/>
      <w:b/>
      <w:bCs/>
      <w:sz w:val="18"/>
      <w:szCs w:val="24"/>
      <w:lang w:val="en-GB"/>
    </w:rPr>
  </w:style>
  <w:style w:type="character" w:customStyle="1" w:styleId="enrichment">
    <w:name w:val="enrichment"/>
    <w:basedOn w:val="DefaultParagraphFont"/>
    <w:rsid w:val="0033669A"/>
  </w:style>
  <w:style w:type="character" w:customStyle="1" w:styleId="iddisplay">
    <w:name w:val="iddisplay"/>
    <w:basedOn w:val="DefaultParagraphFont"/>
    <w:rsid w:val="00535D10"/>
  </w:style>
  <w:style w:type="paragraph" w:styleId="BodyText">
    <w:name w:val="Body Text"/>
    <w:basedOn w:val="Normal"/>
    <w:link w:val="BodyTextChar"/>
    <w:uiPriority w:val="99"/>
    <w:unhideWhenUsed/>
    <w:rsid w:val="007A47A8"/>
    <w:pPr>
      <w:spacing w:after="120"/>
    </w:pPr>
    <w:rPr>
      <w:rFonts w:eastAsia="Times New Roman" w:cs="Calibri"/>
    </w:rPr>
  </w:style>
  <w:style w:type="character" w:customStyle="1" w:styleId="BodyTextChar">
    <w:name w:val="Body Text Char"/>
    <w:basedOn w:val="DefaultParagraphFont"/>
    <w:link w:val="BodyText"/>
    <w:uiPriority w:val="99"/>
    <w:rsid w:val="007A47A8"/>
    <w:rPr>
      <w:rFonts w:ascii="Calibri" w:eastAsia="Times New Roman" w:hAnsi="Calibri" w:cs="Calibri"/>
    </w:rPr>
  </w:style>
  <w:style w:type="paragraph" w:customStyle="1" w:styleId="table2">
    <w:name w:val="table2"/>
    <w:basedOn w:val="Normal"/>
    <w:autoRedefine/>
    <w:rsid w:val="00B51F48"/>
    <w:pPr>
      <w:spacing w:before="60" w:after="60" w:line="240" w:lineRule="auto"/>
    </w:pPr>
    <w:rPr>
      <w:rFonts w:ascii="Times New Roman" w:eastAsia="MS PMincho" w:hAnsi="Times New Roman"/>
      <w:b/>
      <w:szCs w:val="20"/>
    </w:rPr>
  </w:style>
  <w:style w:type="paragraph" w:customStyle="1" w:styleId="InfoBlue">
    <w:name w:val="InfoBlue"/>
    <w:basedOn w:val="Normal"/>
    <w:next w:val="BodyText"/>
    <w:autoRedefine/>
    <w:rsid w:val="00224D09"/>
    <w:pPr>
      <w:widowControl w:val="0"/>
      <w:spacing w:before="120" w:after="120" w:line="240" w:lineRule="atLeast"/>
      <w:ind w:left="1080"/>
      <w:jc w:val="both"/>
    </w:pPr>
    <w:rPr>
      <w:rFonts w:ascii="Times New Roman" w:eastAsia="Times New Roman" w:hAnsi="Times New Roman"/>
      <w:sz w:val="24"/>
      <w:szCs w:val="24"/>
    </w:rPr>
  </w:style>
  <w:style w:type="paragraph" w:customStyle="1" w:styleId="Bullet2">
    <w:name w:val="Bullet 2"/>
    <w:basedOn w:val="Normal"/>
    <w:rsid w:val="000555BC"/>
    <w:pPr>
      <w:spacing w:before="20" w:after="20" w:line="240" w:lineRule="auto"/>
    </w:pPr>
    <w:rPr>
      <w:rFonts w:ascii="Arial" w:eastAsia="MS Mincho" w:hAnsi="Arial" w:cs="Arial"/>
      <w:color w:val="000000"/>
      <w:sz w:val="16"/>
      <w:szCs w:val="24"/>
    </w:rPr>
  </w:style>
  <w:style w:type="paragraph" w:customStyle="1" w:styleId="TableHeading">
    <w:name w:val="Table Heading"/>
    <w:aliases w:val="fmsheading4,th,table heading,table heading Char Char Char Char Char"/>
    <w:basedOn w:val="TableText"/>
    <w:link w:val="TableHeadingChar"/>
    <w:rsid w:val="00F3433F"/>
    <w:rPr>
      <w:b/>
    </w:rPr>
  </w:style>
  <w:style w:type="paragraph" w:customStyle="1" w:styleId="TableText">
    <w:name w:val="Table Text"/>
    <w:aliases w:val="fmstabletext,table text,tt,Table text,fmstabletext + Courier New,8 pt,Top: (Single solid line,Auto,... +...,fmstabletext Char Char Char Char Char Char,fmstabletext Char Char Char,fmstabletext Char Char Char Char Char,Top: (Single solid li..."/>
    <w:basedOn w:val="Normal"/>
    <w:link w:val="TableTextChar"/>
    <w:qFormat/>
    <w:rsid w:val="00F3433F"/>
    <w:pPr>
      <w:spacing w:before="60" w:after="60" w:line="240" w:lineRule="auto"/>
    </w:pPr>
    <w:rPr>
      <w:rFonts w:ascii="Verdana" w:eastAsia="Times New Roman" w:hAnsi="Verdana"/>
      <w:sz w:val="16"/>
      <w:szCs w:val="16"/>
      <w:lang w:val="en-AU"/>
    </w:rPr>
  </w:style>
  <w:style w:type="character" w:customStyle="1" w:styleId="TableTextChar">
    <w:name w:val="Table Text Char"/>
    <w:aliases w:val="fmstabletext Char,Top Char Char,Top Char,Arial 10 Char Char"/>
    <w:link w:val="TableText"/>
    <w:rsid w:val="00F3433F"/>
    <w:rPr>
      <w:rFonts w:ascii="Verdana" w:eastAsia="Times New Roman" w:hAnsi="Verdana" w:cs="Times New Roman"/>
      <w:sz w:val="16"/>
      <w:szCs w:val="16"/>
      <w:lang w:val="en-AU"/>
    </w:rPr>
  </w:style>
  <w:style w:type="character" w:customStyle="1" w:styleId="TableHeadingChar">
    <w:name w:val="Table Heading Char"/>
    <w:link w:val="TableHeading"/>
    <w:rsid w:val="00F3433F"/>
    <w:rPr>
      <w:rFonts w:ascii="Verdana" w:eastAsia="Times New Roman" w:hAnsi="Verdana" w:cs="Times New Roman"/>
      <w:b/>
      <w:sz w:val="16"/>
      <w:szCs w:val="16"/>
      <w:lang w:val="en-AU"/>
    </w:rPr>
  </w:style>
  <w:style w:type="paragraph" w:customStyle="1" w:styleId="Paragraph">
    <w:name w:val="Paragraph"/>
    <w:basedOn w:val="Normal"/>
    <w:link w:val="ParagraphChar"/>
    <w:qFormat/>
    <w:rsid w:val="00524207"/>
    <w:pPr>
      <w:spacing w:before="120" w:after="60" w:line="240" w:lineRule="auto"/>
      <w:ind w:left="851"/>
    </w:pPr>
    <w:rPr>
      <w:rFonts w:ascii="Verdana" w:eastAsia="Times New Roman" w:hAnsi="Verdana"/>
      <w:sz w:val="18"/>
      <w:szCs w:val="20"/>
      <w:lang w:val="en-AU"/>
    </w:rPr>
  </w:style>
  <w:style w:type="character" w:customStyle="1" w:styleId="ParagraphChar">
    <w:name w:val="Paragraph Char"/>
    <w:link w:val="Paragraph"/>
    <w:rsid w:val="00524207"/>
    <w:rPr>
      <w:rFonts w:ascii="Verdana" w:eastAsia="Times New Roman" w:hAnsi="Verdana" w:cs="Times New Roman"/>
      <w:sz w:val="18"/>
      <w:szCs w:val="20"/>
      <w:lang w:val="en-AU"/>
    </w:rPr>
  </w:style>
  <w:style w:type="paragraph" w:customStyle="1" w:styleId="Appendix">
    <w:name w:val="Appendix"/>
    <w:basedOn w:val="Heading1"/>
    <w:next w:val="Paragraph"/>
    <w:qFormat/>
    <w:rsid w:val="004C7102"/>
    <w:pPr>
      <w:keepLines w:val="0"/>
      <w:pageBreakBefore/>
      <w:numPr>
        <w:numId w:val="5"/>
      </w:numPr>
      <w:spacing w:before="360" w:after="120" w:line="240" w:lineRule="auto"/>
      <w:jc w:val="left"/>
    </w:pPr>
    <w:rPr>
      <w:rFonts w:ascii="Verdana" w:hAnsi="Verdana" w:cs="Times New Roman"/>
      <w:bCs w:val="0"/>
      <w:color w:val="auto"/>
      <w:szCs w:val="36"/>
      <w:lang w:val="en-AU"/>
    </w:rPr>
  </w:style>
  <w:style w:type="paragraph" w:customStyle="1" w:styleId="TableText2">
    <w:name w:val="Table Text 2"/>
    <w:basedOn w:val="Normal"/>
    <w:link w:val="TableText2Char"/>
    <w:rsid w:val="003F72A3"/>
    <w:pPr>
      <w:spacing w:before="60" w:after="60" w:line="240" w:lineRule="auto"/>
      <w:ind w:left="425"/>
    </w:pPr>
    <w:rPr>
      <w:rFonts w:ascii="Verdana" w:eastAsia="Times New Roman" w:hAnsi="Verdana"/>
      <w:sz w:val="16"/>
      <w:szCs w:val="16"/>
      <w:lang w:val="en-AU"/>
    </w:rPr>
  </w:style>
  <w:style w:type="character" w:customStyle="1" w:styleId="TableText2Char">
    <w:name w:val="Table Text 2 Char"/>
    <w:basedOn w:val="DefaultParagraphFont"/>
    <w:link w:val="TableText2"/>
    <w:rsid w:val="003F72A3"/>
    <w:rPr>
      <w:rFonts w:ascii="Verdana" w:eastAsia="Times New Roman" w:hAnsi="Verdana" w:cs="Times New Roman"/>
      <w:sz w:val="16"/>
      <w:szCs w:val="16"/>
      <w:lang w:val="en-AU"/>
    </w:rPr>
  </w:style>
  <w:style w:type="paragraph" w:customStyle="1" w:styleId="TableBullet">
    <w:name w:val="Table Bullet"/>
    <w:basedOn w:val="TableText"/>
    <w:rsid w:val="003F72A3"/>
    <w:pPr>
      <w:numPr>
        <w:numId w:val="6"/>
      </w:numPr>
      <w:tabs>
        <w:tab w:val="clear" w:pos="720"/>
        <w:tab w:val="left" w:pos="425"/>
      </w:tabs>
      <w:spacing w:before="40" w:after="20"/>
      <w:ind w:left="425" w:hanging="425"/>
    </w:pPr>
    <w:rPr>
      <w:rFonts w:cs="Arial"/>
      <w:szCs w:val="24"/>
    </w:rPr>
  </w:style>
  <w:style w:type="paragraph" w:customStyle="1" w:styleId="Default">
    <w:name w:val="Default"/>
    <w:rsid w:val="00FC38B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val="vi-VN"/>
    </w:rPr>
  </w:style>
  <w:style w:type="paragraph" w:customStyle="1" w:styleId="Bullet1">
    <w:name w:val="Bullet 1"/>
    <w:basedOn w:val="ListParagraph"/>
    <w:link w:val="Bullet1Char"/>
    <w:qFormat/>
    <w:rsid w:val="00090C4F"/>
    <w:pPr>
      <w:keepLines/>
      <w:widowControl w:val="0"/>
      <w:spacing w:before="120" w:after="120" w:line="312" w:lineRule="auto"/>
    </w:pPr>
    <w:rPr>
      <w:rFonts w:ascii="Times New Roman" w:eastAsia="Calibri" w:hAnsi="Times New Roman" w:cs="Times New Roman"/>
      <w:b w:val="0"/>
      <w:bCs w:val="0"/>
      <w:sz w:val="28"/>
      <w:szCs w:val="28"/>
      <w:lang w:val="nl-NL"/>
    </w:rPr>
  </w:style>
  <w:style w:type="character" w:customStyle="1" w:styleId="Bullet1Char">
    <w:name w:val="Bullet 1 Char"/>
    <w:link w:val="Bullet1"/>
    <w:rsid w:val="00090C4F"/>
    <w:rPr>
      <w:rFonts w:ascii="Times New Roman" w:eastAsia="Calibri" w:hAnsi="Times New Roman" w:cs="Times New Roman"/>
      <w:sz w:val="28"/>
      <w:szCs w:val="28"/>
      <w:lang w:val="nl-NL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760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5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65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74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84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38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86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3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40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018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408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910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450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633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64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907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228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915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55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755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51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75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066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586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395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41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761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27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79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20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150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29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107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50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626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769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858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891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37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094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668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581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835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403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338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295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301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08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933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646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813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87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817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792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967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483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588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125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28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428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66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571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9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590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194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573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64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816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244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781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609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s://vpb.sharepoint.com/:w:/r/sites/uiuxproject/_layouts/15/Doc.aspx?sourcedoc=%7B8D9E5DAF-E70A-4B6C-8FB6-2054BF2953DD%7D&amp;file=Card004b_Credit%20card%20detail.docx&amp;action=default&amp;mobileredirect=true" TargetMode="External"/><Relationship Id="rId18" Type="http://schemas.openxmlformats.org/officeDocument/2006/relationships/hyperlink" Target="https://vpb.sharepoint.com/:w:/r/sites/uiuxproject/_layouts/15/Doc.aspx?sourcedoc=%7B8e786322-54c8-44ea-989d-8f6f981bf7b5%7D&amp;action=edit&amp;uid=%7B8E786322-54C8-44EA-989D-8F6F981BF7B5%7D&amp;ListItemId=84256&amp;ListId=%7BFC206965-82DB-440A-AFD7-BA370A591CA8%7D&amp;odsp=1&amp;env=prod" TargetMode="External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image" Target="media/image3.emf"/><Relationship Id="rId7" Type="http://schemas.microsoft.com/office/2007/relationships/stylesWithEffects" Target="stylesWithEffects.xml"/><Relationship Id="rId12" Type="http://schemas.openxmlformats.org/officeDocument/2006/relationships/image" Target="media/image1.png"/><Relationship Id="rId17" Type="http://schemas.openxmlformats.org/officeDocument/2006/relationships/hyperlink" Target="https://vpb.sharepoint.com/:w:/r/sites/uiuxproject/_layouts/15/Doc.aspx?sourcedoc=%7B20c1c413-af0d-4c48-a34b-f7368a7d4f49%7D&amp;action=edit&amp;uid=%7B20C1C413-AF0D-4C48-A34B-F7368A7D4F49%7D&amp;ListItemId=84257&amp;ListId=%7BFC206965-82DB-440A-AFD7-BA370A591CA8%7D&amp;odsp=1&amp;env=prod" TargetMode="External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yperlink" Target="https://vpb.sharepoint.com/:w:/r/sites/uiuxproject/_layouts/15/Doc.aspx?sourcedoc=%7B47390F15-0A49-4CAC-9CB4-4C3B55B3D204%7D&amp;file=Card%20004a_Debit%20card%20details.docx&amp;action=default&amp;mobileredirect=true" TargetMode="External"/><Relationship Id="rId20" Type="http://schemas.openxmlformats.org/officeDocument/2006/relationships/oleObject" Target="embeddings/oleObject1.bin"/><Relationship Id="rId41" Type="http://schemas.microsoft.com/office/2016/09/relationships/commentsIds" Target="commentsIds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footer" Target="footer1.xml"/><Relationship Id="rId5" Type="http://schemas.openxmlformats.org/officeDocument/2006/relationships/numbering" Target="numbering.xml"/><Relationship Id="rId15" Type="http://schemas.openxmlformats.org/officeDocument/2006/relationships/hyperlink" Target="https://vpb.sharepoint.com/:w:/r/sites/uiuxproject/_layouts/15/Doc.aspx?sourcedoc=%7B8D9E5DAF-E70A-4B6C-8FB6-2054BF2953DD%7D&amp;file=Card004b_Credit%20card%20detail.docx&amp;action=default&amp;mobileredirect=true" TargetMode="External"/><Relationship Id="rId23" Type="http://schemas.openxmlformats.org/officeDocument/2006/relationships/header" Target="header1.xml"/><Relationship Id="rId10" Type="http://schemas.openxmlformats.org/officeDocument/2006/relationships/footnotes" Target="footnotes.xml"/><Relationship Id="rId19" Type="http://schemas.openxmlformats.org/officeDocument/2006/relationships/image" Target="media/image2.emf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yperlink" Target="https://vpb.sharepoint.com/:w:/r/sites/uiuxproject/_layouts/15/Doc.aspx?sourcedoc=%7B47390F15-0A49-4CAC-9CB4-4C3B55B3D204%7D&amp;file=Card%20004a_Debit%20card%20details.docx&amp;action=default&amp;mobileredirect=true" TargetMode="External"/><Relationship Id="rId22" Type="http://schemas.openxmlformats.org/officeDocument/2006/relationships/oleObject" Target="embeddings/oleObject2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2DEED7BFA109F4C8438E92A6179E52B" ma:contentTypeVersion="9" ma:contentTypeDescription="Create a new document." ma:contentTypeScope="" ma:versionID="99216f759ea301550e004eb40e1e193b">
  <xsd:schema xmlns:xsd="http://www.w3.org/2001/XMLSchema" xmlns:xs="http://www.w3.org/2001/XMLSchema" xmlns:p="http://schemas.microsoft.com/office/2006/metadata/properties" xmlns:ns2="fc206965-82db-440a-afd7-ba370a591ca8" xmlns:ns3="616d3113-a5a3-4d9a-b9f6-4269ad723217" targetNamespace="http://schemas.microsoft.com/office/2006/metadata/properties" ma:root="true" ma:fieldsID="2fa5abea63afcadf9a9de57d25f2aa5a" ns2:_="" ns3:_="">
    <xsd:import namespace="fc206965-82db-440a-afd7-ba370a591ca8"/>
    <xsd:import namespace="616d3113-a5a3-4d9a-b9f6-4269ad72321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3:SharedWithUsers" minOccurs="0"/>
                <xsd:element ref="ns2:MediaServiceOCR" minOccurs="0"/>
                <xsd:element ref="ns2:MediaServiceDateTaken" minOccurs="0"/>
                <xsd:element ref="ns3:SharedWithDetails" minOccurs="0"/>
                <xsd:element ref="ns2:MediaServiceEventHashCode" minOccurs="0"/>
                <xsd:element ref="ns2:MediaServiceGenerationTim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c206965-82db-440a-afd7-ba370a591ca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description="" ma:internalName="MediaServiceAutoTags" ma:readOnly="true">
      <xsd:simpleType>
        <xsd:restriction base="dms:Text"/>
      </xsd:simpleType>
    </xsd:element>
    <xsd:element name="MediaServiceOCR" ma:index="12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3" nillable="true" ma:displayName="MediaServiceDateTaken" ma:hidden="true" ma:internalName="MediaServiceDateTaken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16d3113-a5a3-4d9a-b9f6-4269ad723217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74F401-07C3-4881-A1B7-5F55C7B9976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c206965-82db-440a-afd7-ba370a591ca8"/>
    <ds:schemaRef ds:uri="616d3113-a5a3-4d9a-b9f6-4269ad72321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09396C44-94FC-4271-BFB7-645A18F5BFED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B515C4D9-A1A9-4111-80CE-D81C055A1B7C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4545D9EB-202C-4C93-86BF-DED075B32A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38</TotalTime>
  <Pages>8</Pages>
  <Words>1279</Words>
  <Characters>7291</Characters>
  <Application>Microsoft Office Word</Application>
  <DocSecurity>0</DocSecurity>
  <Lines>60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RS</vt:lpstr>
    </vt:vector>
  </TitlesOfParts>
  <Company>SeABank</Company>
  <LinksUpToDate>false</LinksUpToDate>
  <CharactersWithSpaces>85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RS</dc:title>
  <dc:creator>Thuy.NT7</dc:creator>
  <cp:lastModifiedBy>adm</cp:lastModifiedBy>
  <cp:revision>65</cp:revision>
  <cp:lastPrinted>2013-12-14T02:16:00Z</cp:lastPrinted>
  <dcterms:created xsi:type="dcterms:W3CDTF">2018-10-04T03:54:00Z</dcterms:created>
  <dcterms:modified xsi:type="dcterms:W3CDTF">2018-11-27T09:45:00Z</dcterms:modified>
  <cp:category>Template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2DEED7BFA109F4C8438E92A6179E52B</vt:lpwstr>
  </property>
</Properties>
</file>